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6755" w:rsidRDefault="00012205" w:rsidP="00012205">
      <w:pPr>
        <w:pStyle w:val="1"/>
      </w:pPr>
      <w:r>
        <w:rPr>
          <w:rFonts w:hint="eastAsia"/>
        </w:rPr>
        <w:t>划分树</w:t>
      </w:r>
    </w:p>
    <w:p w:rsidR="009E6650" w:rsidRDefault="009E6650" w:rsidP="008174B5">
      <w:pPr>
        <w:pStyle w:val="1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参考</w:t>
      </w:r>
    </w:p>
    <w:p w:rsidR="009E6650" w:rsidRDefault="00E164F9" w:rsidP="009E6650">
      <w:pPr>
        <w:rPr>
          <w:rFonts w:hint="eastAsia"/>
        </w:rPr>
      </w:pPr>
      <w:hyperlink r:id="rId9" w:history="1">
        <w:r w:rsidRPr="000F10AA">
          <w:rPr>
            <w:rStyle w:val="a6"/>
          </w:rPr>
          <w:t>http://blog.csdn.net/shiqi_614/article/details/8041390</w:t>
        </w:r>
      </w:hyperlink>
    </w:p>
    <w:p w:rsidR="00DA0028" w:rsidRDefault="00945690" w:rsidP="008174B5">
      <w:pPr>
        <w:pStyle w:val="1"/>
        <w:numPr>
          <w:ilvl w:val="0"/>
          <w:numId w:val="2"/>
        </w:numPr>
      </w:pPr>
      <w:r>
        <w:rPr>
          <w:rFonts w:hint="eastAsia"/>
        </w:rPr>
        <w:t>定义</w:t>
      </w:r>
    </w:p>
    <w:p w:rsidR="007B7B48" w:rsidRDefault="00CB0761" w:rsidP="00106634">
      <w:pPr>
        <w:ind w:firstLine="420"/>
        <w:rPr>
          <w:rFonts w:hint="eastAsia"/>
        </w:rPr>
      </w:pPr>
      <w:r w:rsidRPr="00CB0761">
        <w:rPr>
          <w:rFonts w:hint="eastAsia"/>
        </w:rPr>
        <w:t>划分树定义为，它的每一个节点保存区间</w:t>
      </w:r>
      <w:r w:rsidRPr="00CB0761">
        <w:rPr>
          <w:rFonts w:hint="eastAsia"/>
        </w:rPr>
        <w:t>[</w:t>
      </w:r>
      <w:r w:rsidRPr="00332769">
        <w:rPr>
          <w:rFonts w:hint="eastAsia"/>
          <w:b/>
        </w:rPr>
        <w:t>l</w:t>
      </w:r>
      <w:r w:rsidR="00A12ABF">
        <w:rPr>
          <w:rFonts w:hint="eastAsia"/>
          <w:b/>
        </w:rPr>
        <w:t>e</w:t>
      </w:r>
      <w:r w:rsidRPr="00332769">
        <w:rPr>
          <w:rFonts w:hint="eastAsia"/>
          <w:b/>
        </w:rPr>
        <w:t>ft</w:t>
      </w:r>
      <w:r w:rsidRPr="00CB0761">
        <w:rPr>
          <w:rFonts w:hint="eastAsia"/>
        </w:rPr>
        <w:t>,</w:t>
      </w:r>
      <w:r w:rsidRPr="00332769">
        <w:rPr>
          <w:rFonts w:hint="eastAsia"/>
          <w:b/>
        </w:rPr>
        <w:t>r</w:t>
      </w:r>
      <w:r w:rsidR="00A12ABF">
        <w:rPr>
          <w:rFonts w:hint="eastAsia"/>
          <w:b/>
        </w:rPr>
        <w:t>ig</w:t>
      </w:r>
      <w:r w:rsidRPr="00332769">
        <w:rPr>
          <w:rFonts w:hint="eastAsia"/>
          <w:b/>
        </w:rPr>
        <w:t>ht</w:t>
      </w:r>
      <w:r w:rsidRPr="00CB0761">
        <w:rPr>
          <w:rFonts w:hint="eastAsia"/>
        </w:rPr>
        <w:t>]</w:t>
      </w:r>
      <w:r w:rsidRPr="00CB0761">
        <w:rPr>
          <w:rFonts w:hint="eastAsia"/>
        </w:rPr>
        <w:t>所有元素，元素顺序与原数组（输入）相同，但是，两个子树的元素为该节点所有元素排序后</w:t>
      </w:r>
      <w:r w:rsidRPr="00CB0761">
        <w:rPr>
          <w:rFonts w:hint="eastAsia"/>
        </w:rPr>
        <w:t>(rht-lft+1)/2</w:t>
      </w:r>
      <w:r w:rsidRPr="00CB0761">
        <w:rPr>
          <w:rFonts w:hint="eastAsia"/>
        </w:rPr>
        <w:t>个进入左子树，其余的到右子树，同时维护一个</w:t>
      </w:r>
      <w:r w:rsidR="00224391">
        <w:rPr>
          <w:rFonts w:hint="eastAsia"/>
        </w:rPr>
        <w:t>left_child_count</w:t>
      </w:r>
      <w:r w:rsidRPr="00CB0761">
        <w:rPr>
          <w:rFonts w:hint="eastAsia"/>
        </w:rPr>
        <w:t>，</w:t>
      </w:r>
      <w:r w:rsidR="00EA022C">
        <w:rPr>
          <w:rFonts w:hint="eastAsia"/>
        </w:rPr>
        <w:t>left_child_count</w:t>
      </w:r>
      <w:r w:rsidR="00EA022C" w:rsidRPr="00CB0761">
        <w:rPr>
          <w:rFonts w:hint="eastAsia"/>
        </w:rPr>
        <w:t xml:space="preserve"> </w:t>
      </w:r>
      <w:r w:rsidRPr="00CB0761">
        <w:rPr>
          <w:rFonts w:hint="eastAsia"/>
        </w:rPr>
        <w:t>[i]</w:t>
      </w:r>
      <w:r w:rsidRPr="00CB0761">
        <w:rPr>
          <w:rFonts w:hint="eastAsia"/>
        </w:rPr>
        <w:t>表示这个点</w:t>
      </w:r>
      <w:r w:rsidR="00106634">
        <w:rPr>
          <w:rFonts w:hint="eastAsia"/>
        </w:rPr>
        <w:t>之前（包括这个点）</w:t>
      </w:r>
      <w:r w:rsidRPr="00CB0761">
        <w:rPr>
          <w:rFonts w:hint="eastAsia"/>
        </w:rPr>
        <w:t>有多少个进入了左子树。</w:t>
      </w:r>
    </w:p>
    <w:p w:rsidR="003E7DCF" w:rsidRDefault="003E7DCF" w:rsidP="00106634">
      <w:pPr>
        <w:ind w:firstLine="420"/>
        <w:rPr>
          <w:rFonts w:hint="eastAsia"/>
        </w:rPr>
      </w:pPr>
      <w:r>
        <w:rPr>
          <w:rFonts w:hint="eastAsia"/>
        </w:rPr>
        <w:t>简单明了，如图所示：</w:t>
      </w:r>
    </w:p>
    <w:p w:rsidR="00EA5262" w:rsidRDefault="009A2E98" w:rsidP="00EA5262">
      <w:pPr>
        <w:keepNext/>
        <w:ind w:firstLine="420"/>
      </w:pPr>
      <w:r>
        <w:object w:dxaOrig="14826" w:dyaOrig="10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15.3pt;height:285.1pt" o:ole="">
            <v:imagedata r:id="rId10" o:title=""/>
          </v:shape>
          <o:OLEObject Type="Embed" ProgID="Visio.Drawing.11" ShapeID="_x0000_i1038" DrawAspect="Content" ObjectID="_1461679610" r:id="rId11"/>
        </w:object>
      </w:r>
    </w:p>
    <w:p w:rsidR="003E7DCF" w:rsidRDefault="00EA5262" w:rsidP="00EA5262">
      <w:pPr>
        <w:pStyle w:val="aa"/>
        <w:jc w:val="center"/>
        <w:rPr>
          <w:rFonts w:hint="eastAsi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划分树</w:t>
      </w:r>
    </w:p>
    <w:p w:rsidR="00EA5262" w:rsidRDefault="00EA5262" w:rsidP="00EA5262">
      <w:pPr>
        <w:keepNext/>
        <w:ind w:firstLine="420"/>
      </w:pPr>
      <w:r>
        <w:object w:dxaOrig="8023" w:dyaOrig="8419">
          <v:shape id="_x0000_i1028" type="#_x0000_t75" style="width:400.9pt;height:421.05pt" o:ole="">
            <v:imagedata r:id="rId12" o:title=""/>
          </v:shape>
          <o:OLEObject Type="Embed" ProgID="Visio.Drawing.11" ShapeID="_x0000_i1028" DrawAspect="Content" ObjectID="_1461679611" r:id="rId13"/>
        </w:object>
      </w:r>
    </w:p>
    <w:p w:rsidR="00EA5262" w:rsidRDefault="00EA5262" w:rsidP="00EA5262">
      <w:pPr>
        <w:pStyle w:val="aa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利用划分数查找区间</w:t>
      </w:r>
      <w:r>
        <w:rPr>
          <w:rFonts w:hint="eastAsia"/>
        </w:rPr>
        <w:t>[4,7]</w:t>
      </w:r>
      <w:r>
        <w:rPr>
          <w:rFonts w:hint="eastAsia"/>
        </w:rPr>
        <w:t>上的第</w:t>
      </w:r>
      <w:r>
        <w:rPr>
          <w:rFonts w:hint="eastAsia"/>
        </w:rPr>
        <w:t>3</w:t>
      </w:r>
      <w:r>
        <w:rPr>
          <w:rFonts w:hint="eastAsia"/>
        </w:rPr>
        <w:t>个数</w:t>
      </w:r>
    </w:p>
    <w:p w:rsidR="00F45C65" w:rsidRDefault="00F45C65" w:rsidP="003E1687">
      <w:pPr>
        <w:pStyle w:val="1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建树</w:t>
      </w:r>
    </w:p>
    <w:p w:rsidR="006C7D80" w:rsidRDefault="006C7D80" w:rsidP="001B5C8D">
      <w:pPr>
        <w:pStyle w:val="2"/>
        <w:numPr>
          <w:ilvl w:val="1"/>
          <w:numId w:val="2"/>
        </w:numPr>
      </w:pPr>
      <w:bookmarkStart w:id="0" w:name="OLE_LINK7"/>
      <w:bookmarkStart w:id="1" w:name="OLE_LINK8"/>
      <w:r>
        <w:rPr>
          <w:rFonts w:hint="eastAsia"/>
        </w:rPr>
        <w:t>时间复杂度</w:t>
      </w:r>
    </w:p>
    <w:p w:rsidR="006C7D80" w:rsidRPr="006C7D80" w:rsidRDefault="006C7D80" w:rsidP="006C7D80">
      <w:r>
        <w:rPr>
          <w:rFonts w:hint="eastAsia"/>
        </w:rPr>
        <w:t>O(N*logN)</w:t>
      </w:r>
    </w:p>
    <w:bookmarkEnd w:id="0"/>
    <w:bookmarkEnd w:id="1"/>
    <w:p w:rsidR="00352E73" w:rsidRDefault="009C4511" w:rsidP="001B5C8D">
      <w:pPr>
        <w:pStyle w:val="2"/>
        <w:numPr>
          <w:ilvl w:val="1"/>
          <w:numId w:val="2"/>
        </w:numPr>
      </w:pPr>
      <w:r>
        <w:rPr>
          <w:rFonts w:hint="eastAsia"/>
        </w:rPr>
        <w:t>算法</w:t>
      </w:r>
    </w:p>
    <w:p w:rsidR="005A0247" w:rsidRDefault="007D6BEB" w:rsidP="007C7AF6">
      <w:pPr>
        <w:pStyle w:val="3"/>
        <w:numPr>
          <w:ilvl w:val="2"/>
          <w:numId w:val="2"/>
        </w:numPr>
      </w:pPr>
      <w:r>
        <w:rPr>
          <w:rFonts w:hint="eastAsia"/>
        </w:rPr>
        <w:t>存储容器</w:t>
      </w:r>
    </w:p>
    <w:p w:rsidR="002A6176" w:rsidRDefault="002A6176" w:rsidP="003E1687">
      <w:r>
        <w:rPr>
          <w:rFonts w:hint="eastAsia"/>
        </w:rPr>
        <w:t>const int MAX_SIZE = 100001;</w:t>
      </w:r>
    </w:p>
    <w:p w:rsidR="005B24B6" w:rsidRDefault="005B24B6" w:rsidP="003E1687">
      <w:r>
        <w:rPr>
          <w:rFonts w:hint="eastAsia"/>
        </w:rPr>
        <w:t>struct DataElement</w:t>
      </w:r>
    </w:p>
    <w:p w:rsidR="005B24B6" w:rsidRDefault="005B24B6" w:rsidP="003E1687">
      <w:r>
        <w:rPr>
          <w:rFonts w:hint="eastAsia"/>
        </w:rPr>
        <w:t>{</w:t>
      </w:r>
    </w:p>
    <w:p w:rsidR="005B24B6" w:rsidRDefault="005B24B6" w:rsidP="003E1687">
      <w:pPr>
        <w:ind w:firstLine="420"/>
      </w:pPr>
      <w:r>
        <w:rPr>
          <w:rFonts w:hint="eastAsia"/>
        </w:rPr>
        <w:t>int  value[MAX_SIZE];</w:t>
      </w:r>
    </w:p>
    <w:p w:rsidR="005B24B6" w:rsidRDefault="005B24B6" w:rsidP="003E1687">
      <w:pPr>
        <w:ind w:firstLine="420"/>
      </w:pPr>
      <w:r>
        <w:rPr>
          <w:rFonts w:hint="eastAsia"/>
        </w:rPr>
        <w:t>int  left_child_count[MAX_SIZE];</w:t>
      </w:r>
    </w:p>
    <w:p w:rsidR="005B24B6" w:rsidRDefault="005B24B6" w:rsidP="003E1687">
      <w:r>
        <w:rPr>
          <w:rFonts w:hint="eastAsia"/>
        </w:rPr>
        <w:t>};</w:t>
      </w:r>
    </w:p>
    <w:p w:rsidR="005B24B6" w:rsidRDefault="005B24B6" w:rsidP="003E1687">
      <w:r>
        <w:rPr>
          <w:rFonts w:hint="eastAsia"/>
        </w:rPr>
        <w:t xml:space="preserve">DataElement  </w:t>
      </w:r>
      <w:r w:rsidRPr="001D0FFF">
        <w:rPr>
          <w:rFonts w:hint="eastAsia"/>
          <w:color w:val="FF0000"/>
        </w:rPr>
        <w:t>tree</w:t>
      </w:r>
      <w:r>
        <w:rPr>
          <w:rFonts w:hint="eastAsia"/>
        </w:rPr>
        <w:t xml:space="preserve">[20];  // </w:t>
      </w:r>
      <w:r>
        <w:rPr>
          <w:rFonts w:hint="eastAsia"/>
        </w:rPr>
        <w:t>为什么是</w:t>
      </w:r>
      <w:r>
        <w:rPr>
          <w:rFonts w:hint="eastAsia"/>
        </w:rPr>
        <w:t>20</w:t>
      </w:r>
      <w:r>
        <w:rPr>
          <w:rFonts w:hint="eastAsia"/>
        </w:rPr>
        <w:t>呢？如果题目中要求</w:t>
      </w:r>
      <w:r>
        <w:rPr>
          <w:rFonts w:hint="eastAsia"/>
        </w:rPr>
        <w:t>N&lt;100000</w:t>
      </w:r>
      <w:r>
        <w:rPr>
          <w:rFonts w:hint="eastAsia"/>
        </w:rPr>
        <w:t>，那么划分树的层数为</w:t>
      </w:r>
      <w:r>
        <w:rPr>
          <w:rFonts w:hint="eastAsia"/>
        </w:rPr>
        <w:t>20</w:t>
      </w:r>
      <w:r>
        <w:rPr>
          <w:rFonts w:hint="eastAsia"/>
        </w:rPr>
        <w:t>就足够了，因为</w:t>
      </w:r>
      <m:oMath>
        <m:sSup>
          <m:sSupPr>
            <m:ctrlPr>
              <w:rPr>
                <w:rFonts w:ascii="Cambria Math" w:eastAsia="Cambria Math" w:hAnsi="Cambria Math"/>
              </w:rPr>
            </m:ctrlPr>
          </m:sSupPr>
          <m:e>
            <m:r>
              <w:rPr>
                <w:rFonts w:ascii="Cambria Math" w:eastAsia="Cambria Math" w:hAnsi="Cambria Math"/>
              </w:rPr>
              <m:t>2</m:t>
            </m:r>
          </m:e>
          <m:sup>
            <m:r>
              <w:rPr>
                <w:rFonts w:ascii="Cambria Math" w:eastAsia="Cambria Math" w:hAnsi="Cambria Math"/>
              </w:rPr>
              <m:t>20</m:t>
            </m:r>
          </m:sup>
        </m:sSup>
        <m:r>
          <w:rPr>
            <w:rFonts w:ascii="Cambria Math" w:eastAsia="Cambria Math" w:hAnsi="Cambria Math"/>
          </w:rPr>
          <m:t>=</m:t>
        </m:r>
        <m:r>
          <m:rPr>
            <m:sty m:val="p"/>
          </m:rPr>
          <w:rPr>
            <w:rFonts w:ascii="Cambria Math" w:eastAsia="Cambria Math" w:hAnsi="Cambria Math"/>
          </w:rPr>
          <m:t>1048</m:t>
        </m:r>
      </m:oMath>
      <w:r>
        <w:rPr>
          <w:rFonts w:hint="eastAsia"/>
        </w:rPr>
        <w:t>576 &gt; 100000 &gt; N</w:t>
      </w:r>
      <w:r>
        <w:rPr>
          <w:rFonts w:hint="eastAsia"/>
        </w:rPr>
        <w:t>。</w:t>
      </w:r>
    </w:p>
    <w:p w:rsidR="005B24B6" w:rsidRDefault="00D62B4B" w:rsidP="003E1687">
      <w:r>
        <w:rPr>
          <w:rFonts w:hint="eastAsia"/>
        </w:rPr>
        <w:t xml:space="preserve">int </w:t>
      </w:r>
      <w:r w:rsidRPr="001D0FFF">
        <w:rPr>
          <w:rFonts w:hint="eastAsia"/>
          <w:color w:val="FF0000"/>
        </w:rPr>
        <w:t>array</w:t>
      </w:r>
      <w:r>
        <w:rPr>
          <w:rFonts w:hint="eastAsia"/>
        </w:rPr>
        <w:t>[MAX_SIZE];</w:t>
      </w:r>
    </w:p>
    <w:p w:rsidR="0011062C" w:rsidRDefault="0011062C" w:rsidP="003E1687">
      <w:r>
        <w:rPr>
          <w:rFonts w:hint="eastAsia"/>
        </w:rPr>
        <w:t>存储容器有</w:t>
      </w:r>
      <w:r>
        <w:rPr>
          <w:rFonts w:hint="eastAsia"/>
        </w:rPr>
        <w:t>array</w:t>
      </w:r>
      <w:r>
        <w:rPr>
          <w:rFonts w:hint="eastAsia"/>
        </w:rPr>
        <w:t>和</w:t>
      </w:r>
      <w:r>
        <w:rPr>
          <w:rFonts w:hint="eastAsia"/>
        </w:rPr>
        <w:t>tree</w:t>
      </w:r>
      <w:r>
        <w:rPr>
          <w:rFonts w:hint="eastAsia"/>
        </w:rPr>
        <w:t>。</w:t>
      </w:r>
    </w:p>
    <w:p w:rsidR="00532DF4" w:rsidRDefault="003D4130" w:rsidP="003E168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array</w:t>
      </w:r>
      <w:r>
        <w:rPr>
          <w:rFonts w:hint="eastAsia"/>
        </w:rPr>
        <w:t>是用来</w:t>
      </w:r>
      <w:r w:rsidR="00EF6932">
        <w:rPr>
          <w:rFonts w:hint="eastAsia"/>
        </w:rPr>
        <w:t>对输入数据排序，在建树过程中会使用</w:t>
      </w:r>
      <w:r w:rsidR="00EF6932">
        <w:rPr>
          <w:rFonts w:hint="eastAsia"/>
        </w:rPr>
        <w:t>array</w:t>
      </w:r>
      <w:r w:rsidR="00EF6932">
        <w:rPr>
          <w:rFonts w:hint="eastAsia"/>
        </w:rPr>
        <w:t>获得平均值。</w:t>
      </w:r>
    </w:p>
    <w:p w:rsidR="00EF6932" w:rsidRPr="005B24B6" w:rsidRDefault="00EF6932" w:rsidP="003E168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tree</w:t>
      </w:r>
      <w:r>
        <w:rPr>
          <w:rFonts w:hint="eastAsia"/>
        </w:rPr>
        <w:t>是用来存储划分树的，该算法的灵魂。</w:t>
      </w:r>
    </w:p>
    <w:p w:rsidR="006E4CC9" w:rsidRDefault="006E4CC9" w:rsidP="007C7AF6">
      <w:pPr>
        <w:pStyle w:val="3"/>
        <w:numPr>
          <w:ilvl w:val="2"/>
          <w:numId w:val="2"/>
        </w:numPr>
      </w:pPr>
      <w:r>
        <w:rPr>
          <w:rFonts w:hint="eastAsia"/>
        </w:rPr>
        <w:t>输入数据</w:t>
      </w:r>
    </w:p>
    <w:p w:rsidR="006E4CC9" w:rsidRDefault="00846265" w:rsidP="003E1687">
      <w:r>
        <w:rPr>
          <w:rFonts w:hint="eastAsia"/>
        </w:rPr>
        <w:t>将输入的数据分别存储在</w:t>
      </w:r>
      <w:r>
        <w:rPr>
          <w:rFonts w:hint="eastAsia"/>
        </w:rPr>
        <w:t>array</w:t>
      </w:r>
      <w:r>
        <w:rPr>
          <w:rFonts w:hint="eastAsia"/>
        </w:rPr>
        <w:t>和</w:t>
      </w:r>
      <w:r>
        <w:rPr>
          <w:rFonts w:hint="eastAsia"/>
        </w:rPr>
        <w:t>tree[0]</w:t>
      </w:r>
      <w:r>
        <w:rPr>
          <w:rFonts w:hint="eastAsia"/>
        </w:rPr>
        <w:t>中。</w:t>
      </w:r>
    </w:p>
    <w:p w:rsidR="003F47F1" w:rsidRDefault="003F47F1" w:rsidP="007C7AF6">
      <w:pPr>
        <w:pStyle w:val="3"/>
        <w:numPr>
          <w:ilvl w:val="2"/>
          <w:numId w:val="2"/>
        </w:numPr>
      </w:pPr>
      <w:r>
        <w:rPr>
          <w:rFonts w:hint="eastAsia"/>
        </w:rPr>
        <w:t>对</w:t>
      </w:r>
      <w:r w:rsidR="004E54A8">
        <w:rPr>
          <w:rFonts w:hint="eastAsia"/>
        </w:rPr>
        <w:t>array</w:t>
      </w:r>
      <w:r>
        <w:rPr>
          <w:rFonts w:hint="eastAsia"/>
        </w:rPr>
        <w:t>进行排序</w:t>
      </w:r>
    </w:p>
    <w:p w:rsidR="00CB3551" w:rsidRDefault="005A0247" w:rsidP="003E1687">
      <w:r>
        <w:rPr>
          <w:rFonts w:hint="eastAsia"/>
        </w:rPr>
        <w:t>对</w:t>
      </w:r>
      <w:r w:rsidR="004E54A8">
        <w:rPr>
          <w:rFonts w:hint="eastAsia"/>
        </w:rPr>
        <w:t>array</w:t>
      </w:r>
      <w:r>
        <w:rPr>
          <w:rFonts w:hint="eastAsia"/>
        </w:rPr>
        <w:t>进行排序</w:t>
      </w:r>
      <w:r w:rsidR="00F46D6C">
        <w:rPr>
          <w:rFonts w:hint="eastAsia"/>
        </w:rPr>
        <w:t>。</w:t>
      </w:r>
    </w:p>
    <w:p w:rsidR="00D25EEB" w:rsidRDefault="00AF4022" w:rsidP="00F42027">
      <w:pPr>
        <w:pStyle w:val="3"/>
        <w:numPr>
          <w:ilvl w:val="2"/>
          <w:numId w:val="2"/>
        </w:numPr>
      </w:pPr>
      <w:r>
        <w:rPr>
          <w:rFonts w:hint="eastAsia"/>
        </w:rPr>
        <w:t>创建划分树</w:t>
      </w:r>
    </w:p>
    <w:p w:rsidR="00473EB8" w:rsidRDefault="00AF4022" w:rsidP="00473EB8">
      <w:r>
        <w:rPr>
          <w:rFonts w:hint="eastAsia"/>
        </w:rPr>
        <w:t>创建划分树</w:t>
      </w:r>
      <w:r w:rsidR="005B06BD">
        <w:rPr>
          <w:rFonts w:hint="eastAsia"/>
        </w:rPr>
        <w:t>：</w:t>
      </w:r>
      <w:r>
        <w:rPr>
          <w:rFonts w:hint="eastAsia"/>
        </w:rPr>
        <w:t>create_tree(</w:t>
      </w:r>
      <w:r w:rsidR="00915003">
        <w:rPr>
          <w:rFonts w:hint="eastAsia"/>
        </w:rPr>
        <w:t>1,N</w:t>
      </w:r>
      <w:r>
        <w:rPr>
          <w:rFonts w:hint="eastAsia"/>
        </w:rPr>
        <w:t>);</w:t>
      </w:r>
    </w:p>
    <w:p w:rsidR="0082364C" w:rsidRPr="00473EB8" w:rsidRDefault="0082364C" w:rsidP="00947874">
      <w:pPr>
        <w:spacing w:line="600" w:lineRule="auto"/>
      </w:pPr>
      <w:r w:rsidRPr="009E00E9">
        <w:rPr>
          <w:rFonts w:hint="eastAsia"/>
          <w:shd w:val="pct15" w:color="auto" w:fill="FFFFFF"/>
        </w:rPr>
        <w:t>create_tree(</w:t>
      </w:r>
      <w:r w:rsidR="00153522" w:rsidRPr="009E00E9">
        <w:rPr>
          <w:rFonts w:hint="eastAsia"/>
          <w:shd w:val="pct15" w:color="auto" w:fill="FFFFFF"/>
        </w:rPr>
        <w:t>left, right</w:t>
      </w:r>
      <w:r w:rsidRPr="009E00E9">
        <w:rPr>
          <w:rFonts w:hint="eastAsia"/>
          <w:shd w:val="pct15" w:color="auto" w:fill="FFFFFF"/>
        </w:rPr>
        <w:t>)</w:t>
      </w:r>
    </w:p>
    <w:p w:rsidR="00E06613" w:rsidRDefault="00E06613" w:rsidP="00E06613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选取第</w:t>
      </w:r>
      <w:r>
        <w:rPr>
          <w:rFonts w:hint="eastAsia"/>
        </w:rPr>
        <w:t>i</w:t>
      </w:r>
      <w:r>
        <w:rPr>
          <w:rFonts w:hint="eastAsia"/>
        </w:rPr>
        <w:t>层的</w:t>
      </w:r>
      <w:r>
        <w:rPr>
          <w:rFonts w:hint="eastAsia"/>
        </w:rPr>
        <w:t>left</w:t>
      </w:r>
      <w:r>
        <w:rPr>
          <w:rFonts w:hint="eastAsia"/>
        </w:rPr>
        <w:t>和</w:t>
      </w:r>
      <w:r>
        <w:rPr>
          <w:rFonts w:hint="eastAsia"/>
        </w:rPr>
        <w:t>right</w:t>
      </w:r>
      <w:r>
        <w:rPr>
          <w:rFonts w:hint="eastAsia"/>
        </w:rPr>
        <w:t>，计算</w:t>
      </w:r>
      <w:r>
        <w:rPr>
          <w:rFonts w:hint="eastAsia"/>
        </w:rPr>
        <w:t>mid=left+(right-left)/2</w:t>
      </w:r>
    </w:p>
    <w:p w:rsidR="00A90A22" w:rsidRDefault="00E06613" w:rsidP="00A90A22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遍历</w:t>
      </w:r>
      <w:r>
        <w:rPr>
          <w:rFonts w:hint="eastAsia"/>
        </w:rPr>
        <w:t xml:space="preserve">tree[i].value[N], j =1 </w:t>
      </w:r>
      <w:r>
        <w:sym w:font="Wingdings" w:char="F0E0"/>
      </w:r>
      <w:r>
        <w:rPr>
          <w:rFonts w:hint="eastAsia"/>
        </w:rPr>
        <w:t xml:space="preserve"> N</w:t>
      </w:r>
    </w:p>
    <w:p w:rsidR="00A90A22" w:rsidRDefault="00A90A22" w:rsidP="00E06613">
      <w:pPr>
        <w:pStyle w:val="a5"/>
        <w:numPr>
          <w:ilvl w:val="1"/>
          <w:numId w:val="8"/>
        </w:numPr>
        <w:ind w:firstLineChars="0"/>
      </w:pPr>
      <w:r>
        <w:rPr>
          <w:rFonts w:hint="eastAsia"/>
        </w:rPr>
        <w:t>tree[i].left_child_count[i] = tree[i].left_child_count[i-1];</w:t>
      </w:r>
    </w:p>
    <w:p w:rsidR="00A90A22" w:rsidRDefault="00A90A22" w:rsidP="00D401B3">
      <w:pPr>
        <w:pStyle w:val="a5"/>
        <w:numPr>
          <w:ilvl w:val="1"/>
          <w:numId w:val="8"/>
        </w:numPr>
        <w:ind w:firstLineChars="0"/>
      </w:pPr>
      <w:r>
        <w:rPr>
          <w:rFonts w:hint="eastAsia"/>
        </w:rPr>
        <w:t>if tree[i].value[j] &lt;= array[mid]</w:t>
      </w:r>
      <w:r w:rsidR="00D401B3">
        <w:rPr>
          <w:rFonts w:hint="eastAsia"/>
        </w:rPr>
        <w:t>，则</w:t>
      </w:r>
      <w:r>
        <w:rPr>
          <w:rFonts w:hint="eastAsia"/>
        </w:rPr>
        <w:t>插入到左孩子</w:t>
      </w:r>
      <w:r w:rsidR="00D401B3">
        <w:rPr>
          <w:rFonts w:hint="eastAsia"/>
        </w:rPr>
        <w:t>，并且</w:t>
      </w:r>
      <w:r w:rsidR="00D401B3">
        <w:rPr>
          <w:rFonts w:hint="eastAsia"/>
        </w:rPr>
        <w:t>tree[i].left_child_count[i]++</w:t>
      </w:r>
      <w:r w:rsidR="00D401B3">
        <w:rPr>
          <w:rFonts w:hint="eastAsia"/>
        </w:rPr>
        <w:t>；否则插入到右孩子</w:t>
      </w:r>
    </w:p>
    <w:p w:rsidR="000C366E" w:rsidRDefault="000C366E" w:rsidP="000C366E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初始化第</w:t>
      </w:r>
      <w:r>
        <w:rPr>
          <w:rFonts w:hint="eastAsia"/>
        </w:rPr>
        <w:t>i+1</w:t>
      </w:r>
      <w:r>
        <w:rPr>
          <w:rFonts w:hint="eastAsia"/>
        </w:rPr>
        <w:t>层中的</w:t>
      </w:r>
      <w:r>
        <w:rPr>
          <w:rFonts w:hint="eastAsia"/>
        </w:rPr>
        <w:t>[left, mid]</w:t>
      </w:r>
    </w:p>
    <w:p w:rsidR="000C366E" w:rsidRDefault="000C366E" w:rsidP="000C366E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初始化第</w:t>
      </w:r>
      <w:r>
        <w:rPr>
          <w:rFonts w:hint="eastAsia"/>
        </w:rPr>
        <w:t>i+1</w:t>
      </w:r>
      <w:r>
        <w:rPr>
          <w:rFonts w:hint="eastAsia"/>
        </w:rPr>
        <w:t>层中的</w:t>
      </w:r>
      <w:r>
        <w:rPr>
          <w:rFonts w:hint="eastAsia"/>
        </w:rPr>
        <w:t>[mid+1, right]</w:t>
      </w:r>
    </w:p>
    <w:p w:rsidR="00CA575C" w:rsidRDefault="00CA575C" w:rsidP="001B5C8D">
      <w:pPr>
        <w:pStyle w:val="2"/>
        <w:numPr>
          <w:ilvl w:val="1"/>
          <w:numId w:val="2"/>
        </w:numPr>
      </w:pPr>
      <w:r>
        <w:rPr>
          <w:rFonts w:hint="eastAsia"/>
        </w:rPr>
        <w:t>实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18"/>
        <w:gridCol w:w="418"/>
        <w:gridCol w:w="831"/>
        <w:gridCol w:w="831"/>
        <w:gridCol w:w="831"/>
        <w:gridCol w:w="422"/>
        <w:gridCol w:w="831"/>
        <w:gridCol w:w="831"/>
        <w:gridCol w:w="831"/>
        <w:gridCol w:w="831"/>
        <w:gridCol w:w="831"/>
        <w:gridCol w:w="516"/>
      </w:tblGrid>
      <w:tr w:rsidR="00C703E1" w:rsidTr="006872B0">
        <w:tc>
          <w:tcPr>
            <w:tcW w:w="518" w:type="dxa"/>
            <w:shd w:val="clear" w:color="auto" w:fill="BFBFBF" w:themeFill="background1" w:themeFillShade="BF"/>
          </w:tcPr>
          <w:p w:rsidR="00FC6050" w:rsidRPr="00E75F63" w:rsidRDefault="00FC6050" w:rsidP="00A927E0">
            <w:pPr>
              <w:jc w:val="center"/>
              <w:rPr>
                <w:b/>
              </w:rPr>
            </w:pPr>
            <w:r w:rsidRPr="00E75F63">
              <w:rPr>
                <w:rFonts w:hint="eastAsia"/>
                <w:b/>
              </w:rPr>
              <w:t>索引</w:t>
            </w:r>
          </w:p>
        </w:tc>
        <w:tc>
          <w:tcPr>
            <w:tcW w:w="418" w:type="dxa"/>
            <w:shd w:val="clear" w:color="auto" w:fill="BFBFBF" w:themeFill="background1" w:themeFillShade="BF"/>
          </w:tcPr>
          <w:p w:rsidR="00FC6050" w:rsidRDefault="00FC6050" w:rsidP="00A927E0">
            <w:pPr>
              <w:jc w:val="center"/>
            </w:pPr>
          </w:p>
        </w:tc>
        <w:tc>
          <w:tcPr>
            <w:tcW w:w="831" w:type="dxa"/>
            <w:shd w:val="clear" w:color="auto" w:fill="BFBFBF" w:themeFill="background1" w:themeFillShade="BF"/>
          </w:tcPr>
          <w:p w:rsidR="00FC6050" w:rsidRDefault="00FC6050" w:rsidP="00A927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1" w:type="dxa"/>
            <w:shd w:val="clear" w:color="auto" w:fill="BFBFBF" w:themeFill="background1" w:themeFillShade="BF"/>
          </w:tcPr>
          <w:p w:rsidR="00FC6050" w:rsidRDefault="00FC6050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31" w:type="dxa"/>
            <w:shd w:val="clear" w:color="auto" w:fill="BFBFBF" w:themeFill="background1" w:themeFillShade="BF"/>
          </w:tcPr>
          <w:p w:rsidR="00FC6050" w:rsidRDefault="00FC6050" w:rsidP="00A927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22" w:type="dxa"/>
            <w:shd w:val="clear" w:color="auto" w:fill="BFBFBF" w:themeFill="background1" w:themeFillShade="BF"/>
          </w:tcPr>
          <w:p w:rsidR="00FC6050" w:rsidRDefault="00FC6050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31" w:type="dxa"/>
            <w:shd w:val="clear" w:color="auto" w:fill="BFBFBF" w:themeFill="background1" w:themeFillShade="BF"/>
          </w:tcPr>
          <w:p w:rsidR="00FC6050" w:rsidRDefault="00FC6050" w:rsidP="00A927E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31" w:type="dxa"/>
            <w:shd w:val="clear" w:color="auto" w:fill="BFBFBF" w:themeFill="background1" w:themeFillShade="BF"/>
          </w:tcPr>
          <w:p w:rsidR="00FC6050" w:rsidRDefault="00FC6050" w:rsidP="00A927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31" w:type="dxa"/>
            <w:shd w:val="clear" w:color="auto" w:fill="BFBFBF" w:themeFill="background1" w:themeFillShade="BF"/>
          </w:tcPr>
          <w:p w:rsidR="00FC6050" w:rsidRDefault="00FC6050" w:rsidP="00A927E0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831" w:type="dxa"/>
            <w:shd w:val="clear" w:color="auto" w:fill="BFBFBF" w:themeFill="background1" w:themeFillShade="BF"/>
          </w:tcPr>
          <w:p w:rsidR="00FC6050" w:rsidRDefault="00FC6050" w:rsidP="00A927E0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831" w:type="dxa"/>
            <w:shd w:val="clear" w:color="auto" w:fill="BFBFBF" w:themeFill="background1" w:themeFillShade="BF"/>
          </w:tcPr>
          <w:p w:rsidR="00FC6050" w:rsidRDefault="00FC6050" w:rsidP="00A927E0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516" w:type="dxa"/>
            <w:shd w:val="clear" w:color="auto" w:fill="BFBFBF" w:themeFill="background1" w:themeFillShade="BF"/>
          </w:tcPr>
          <w:p w:rsidR="00FC6050" w:rsidRDefault="00FC6050" w:rsidP="00A927E0">
            <w:pPr>
              <w:jc w:val="center"/>
            </w:pPr>
            <w:r>
              <w:rPr>
                <w:rFonts w:hint="eastAsia"/>
              </w:rPr>
              <w:t>10</w:t>
            </w:r>
          </w:p>
        </w:tc>
      </w:tr>
      <w:tr w:rsidR="006872B0" w:rsidTr="006872B0">
        <w:tblPrEx>
          <w:jc w:val="center"/>
        </w:tblPrEx>
        <w:trPr>
          <w:trHeight w:val="1471"/>
          <w:jc w:val="center"/>
        </w:trPr>
        <w:tc>
          <w:tcPr>
            <w:tcW w:w="518" w:type="dxa"/>
            <w:tcBorders>
              <w:bottom w:val="single" w:sz="4" w:space="0" w:color="auto"/>
            </w:tcBorders>
            <w:vAlign w:val="center"/>
          </w:tcPr>
          <w:p w:rsidR="007F5636" w:rsidRDefault="007F5636" w:rsidP="00E33058">
            <w:pPr>
              <w:jc w:val="center"/>
            </w:pPr>
            <w:r>
              <w:rPr>
                <w:rFonts w:hint="eastAsia"/>
              </w:rPr>
              <w:t>排序后的</w:t>
            </w:r>
          </w:p>
        </w:tc>
        <w:tc>
          <w:tcPr>
            <w:tcW w:w="418" w:type="dxa"/>
            <w:tcBorders>
              <w:bottom w:val="single" w:sz="4" w:space="0" w:color="auto"/>
            </w:tcBorders>
          </w:tcPr>
          <w:p w:rsidR="007F5636" w:rsidRDefault="007F5636" w:rsidP="00E33058">
            <w:pPr>
              <w:jc w:val="center"/>
            </w:pPr>
          </w:p>
        </w:tc>
        <w:tc>
          <w:tcPr>
            <w:tcW w:w="831" w:type="dxa"/>
            <w:tcBorders>
              <w:bottom w:val="single" w:sz="4" w:space="0" w:color="auto"/>
            </w:tcBorders>
            <w:vAlign w:val="center"/>
          </w:tcPr>
          <w:p w:rsidR="007F5636" w:rsidRDefault="007F5636" w:rsidP="00E33058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vAlign w:val="center"/>
          </w:tcPr>
          <w:p w:rsidR="007F5636" w:rsidRDefault="007F5636" w:rsidP="00E3305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vAlign w:val="center"/>
          </w:tcPr>
          <w:p w:rsidR="007F5636" w:rsidRDefault="007F5636" w:rsidP="00E3305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22" w:type="dxa"/>
            <w:tcBorders>
              <w:bottom w:val="single" w:sz="4" w:space="0" w:color="auto"/>
            </w:tcBorders>
            <w:vAlign w:val="center"/>
          </w:tcPr>
          <w:p w:rsidR="007F5636" w:rsidRDefault="007F5636" w:rsidP="00E33058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vAlign w:val="center"/>
          </w:tcPr>
          <w:p w:rsidR="007F5636" w:rsidRDefault="007F5636" w:rsidP="00E3305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vAlign w:val="center"/>
          </w:tcPr>
          <w:p w:rsidR="007F5636" w:rsidRDefault="007F5636" w:rsidP="00E33058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vAlign w:val="center"/>
          </w:tcPr>
          <w:p w:rsidR="007F5636" w:rsidRDefault="007F5636" w:rsidP="00E33058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vAlign w:val="center"/>
          </w:tcPr>
          <w:p w:rsidR="007F5636" w:rsidRDefault="007F5636" w:rsidP="00E33058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vAlign w:val="center"/>
          </w:tcPr>
          <w:p w:rsidR="007F5636" w:rsidRDefault="007F5636" w:rsidP="00E3305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16" w:type="dxa"/>
            <w:tcBorders>
              <w:bottom w:val="single" w:sz="4" w:space="0" w:color="auto"/>
            </w:tcBorders>
            <w:vAlign w:val="center"/>
          </w:tcPr>
          <w:p w:rsidR="007F5636" w:rsidRDefault="007F5636" w:rsidP="00E33058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  <w:tr w:rsidR="00C703E1" w:rsidTr="006872B0">
        <w:tblPrEx>
          <w:jc w:val="center"/>
        </w:tblPrEx>
        <w:trPr>
          <w:jc w:val="center"/>
        </w:trPr>
        <w:tc>
          <w:tcPr>
            <w:tcW w:w="518" w:type="dxa"/>
            <w:shd w:val="clear" w:color="auto" w:fill="CCC0D9" w:themeFill="accent4" w:themeFillTint="66"/>
            <w:vAlign w:val="center"/>
          </w:tcPr>
          <w:p w:rsidR="007F5636" w:rsidRDefault="007F5636" w:rsidP="00E33058">
            <w:pPr>
              <w:jc w:val="center"/>
            </w:pPr>
            <w:r>
              <w:rPr>
                <w:rFonts w:hint="eastAsia"/>
              </w:rPr>
              <w:t>原数组</w:t>
            </w:r>
          </w:p>
        </w:tc>
        <w:tc>
          <w:tcPr>
            <w:tcW w:w="418" w:type="dxa"/>
            <w:shd w:val="clear" w:color="auto" w:fill="CCC0D9" w:themeFill="accent4" w:themeFillTint="66"/>
          </w:tcPr>
          <w:p w:rsidR="007F5636" w:rsidRPr="0069794D" w:rsidRDefault="007F5636" w:rsidP="00E33058">
            <w:pPr>
              <w:jc w:val="center"/>
            </w:pPr>
          </w:p>
        </w:tc>
        <w:tc>
          <w:tcPr>
            <w:tcW w:w="831" w:type="dxa"/>
            <w:shd w:val="clear" w:color="auto" w:fill="CCC0D9" w:themeFill="accent4" w:themeFillTint="66"/>
            <w:vAlign w:val="center"/>
          </w:tcPr>
          <w:p w:rsidR="007F5636" w:rsidRPr="0069794D" w:rsidRDefault="007F5636" w:rsidP="00E33058">
            <w:pPr>
              <w:jc w:val="center"/>
            </w:pPr>
            <w:r w:rsidRPr="0069794D">
              <w:rPr>
                <w:rFonts w:hint="eastAsia"/>
              </w:rPr>
              <w:t>1</w:t>
            </w:r>
          </w:p>
        </w:tc>
        <w:tc>
          <w:tcPr>
            <w:tcW w:w="831" w:type="dxa"/>
            <w:shd w:val="clear" w:color="auto" w:fill="CCC0D9" w:themeFill="accent4" w:themeFillTint="66"/>
            <w:vAlign w:val="center"/>
          </w:tcPr>
          <w:p w:rsidR="007F5636" w:rsidRPr="0069794D" w:rsidRDefault="007F5636" w:rsidP="00E33058">
            <w:pPr>
              <w:jc w:val="center"/>
            </w:pPr>
            <w:r w:rsidRPr="0069794D">
              <w:rPr>
                <w:rFonts w:hint="eastAsia"/>
              </w:rPr>
              <w:t>4</w:t>
            </w:r>
          </w:p>
        </w:tc>
        <w:tc>
          <w:tcPr>
            <w:tcW w:w="831" w:type="dxa"/>
            <w:shd w:val="clear" w:color="auto" w:fill="CCC0D9" w:themeFill="accent4" w:themeFillTint="66"/>
            <w:vAlign w:val="center"/>
          </w:tcPr>
          <w:p w:rsidR="007F5636" w:rsidRPr="0069794D" w:rsidRDefault="007F5636" w:rsidP="00E33058">
            <w:pPr>
              <w:jc w:val="center"/>
            </w:pPr>
            <w:r w:rsidRPr="0069794D">
              <w:rPr>
                <w:rFonts w:hint="eastAsia"/>
              </w:rPr>
              <w:t>2</w:t>
            </w:r>
          </w:p>
        </w:tc>
        <w:tc>
          <w:tcPr>
            <w:tcW w:w="422" w:type="dxa"/>
            <w:shd w:val="clear" w:color="auto" w:fill="CCC0D9" w:themeFill="accent4" w:themeFillTint="66"/>
            <w:vAlign w:val="center"/>
          </w:tcPr>
          <w:p w:rsidR="007F5636" w:rsidRPr="0069794D" w:rsidRDefault="007F5636" w:rsidP="00E33058">
            <w:pPr>
              <w:jc w:val="center"/>
            </w:pPr>
            <w:r w:rsidRPr="0069794D">
              <w:rPr>
                <w:rFonts w:hint="eastAsia"/>
              </w:rPr>
              <w:t>3</w:t>
            </w:r>
          </w:p>
        </w:tc>
        <w:tc>
          <w:tcPr>
            <w:tcW w:w="831" w:type="dxa"/>
            <w:shd w:val="clear" w:color="auto" w:fill="CCC0D9" w:themeFill="accent4" w:themeFillTint="66"/>
            <w:vAlign w:val="center"/>
          </w:tcPr>
          <w:p w:rsidR="007F5636" w:rsidRPr="0069794D" w:rsidRDefault="007F5636" w:rsidP="00E33058">
            <w:pPr>
              <w:jc w:val="center"/>
            </w:pPr>
            <w:r w:rsidRPr="0069794D">
              <w:rPr>
                <w:rFonts w:hint="eastAsia"/>
              </w:rPr>
              <w:t>5</w:t>
            </w:r>
          </w:p>
        </w:tc>
        <w:tc>
          <w:tcPr>
            <w:tcW w:w="831" w:type="dxa"/>
            <w:shd w:val="clear" w:color="auto" w:fill="CCC0D9" w:themeFill="accent4" w:themeFillTint="66"/>
            <w:vAlign w:val="center"/>
          </w:tcPr>
          <w:p w:rsidR="007F5636" w:rsidRPr="0069794D" w:rsidRDefault="007F5636" w:rsidP="00E33058">
            <w:pPr>
              <w:jc w:val="center"/>
            </w:pPr>
            <w:r w:rsidRPr="0069794D">
              <w:rPr>
                <w:rFonts w:hint="eastAsia"/>
              </w:rPr>
              <w:t>6</w:t>
            </w:r>
          </w:p>
        </w:tc>
        <w:tc>
          <w:tcPr>
            <w:tcW w:w="831" w:type="dxa"/>
            <w:shd w:val="clear" w:color="auto" w:fill="CCC0D9" w:themeFill="accent4" w:themeFillTint="66"/>
            <w:vAlign w:val="center"/>
          </w:tcPr>
          <w:p w:rsidR="007F5636" w:rsidRPr="0069794D" w:rsidRDefault="007F5636" w:rsidP="00E33058">
            <w:pPr>
              <w:jc w:val="center"/>
            </w:pPr>
            <w:r w:rsidRPr="0069794D">
              <w:rPr>
                <w:rFonts w:hint="eastAsia"/>
              </w:rPr>
              <w:t>7</w:t>
            </w:r>
          </w:p>
        </w:tc>
        <w:tc>
          <w:tcPr>
            <w:tcW w:w="831" w:type="dxa"/>
            <w:shd w:val="clear" w:color="auto" w:fill="CCC0D9" w:themeFill="accent4" w:themeFillTint="66"/>
            <w:vAlign w:val="center"/>
          </w:tcPr>
          <w:p w:rsidR="007F5636" w:rsidRPr="0069794D" w:rsidRDefault="007F5636" w:rsidP="00E33058">
            <w:pPr>
              <w:jc w:val="center"/>
            </w:pPr>
            <w:r w:rsidRPr="0069794D">
              <w:rPr>
                <w:rFonts w:hint="eastAsia"/>
              </w:rPr>
              <w:t>8</w:t>
            </w:r>
          </w:p>
        </w:tc>
        <w:tc>
          <w:tcPr>
            <w:tcW w:w="831" w:type="dxa"/>
            <w:shd w:val="clear" w:color="auto" w:fill="CCC0D9" w:themeFill="accent4" w:themeFillTint="66"/>
            <w:vAlign w:val="center"/>
          </w:tcPr>
          <w:p w:rsidR="007F5636" w:rsidRPr="0069794D" w:rsidRDefault="007F5636" w:rsidP="00E33058">
            <w:pPr>
              <w:jc w:val="center"/>
            </w:pPr>
            <w:r w:rsidRPr="0069794D">
              <w:rPr>
                <w:rFonts w:hint="eastAsia"/>
              </w:rPr>
              <w:t>9</w:t>
            </w:r>
          </w:p>
        </w:tc>
        <w:tc>
          <w:tcPr>
            <w:tcW w:w="516" w:type="dxa"/>
            <w:shd w:val="clear" w:color="auto" w:fill="CCC0D9" w:themeFill="accent4" w:themeFillTint="66"/>
            <w:vAlign w:val="center"/>
          </w:tcPr>
          <w:p w:rsidR="007F5636" w:rsidRPr="0069794D" w:rsidRDefault="007F5636" w:rsidP="00E33058">
            <w:pPr>
              <w:jc w:val="center"/>
            </w:pPr>
            <w:r w:rsidRPr="0069794D">
              <w:rPr>
                <w:rFonts w:hint="eastAsia"/>
              </w:rPr>
              <w:t>0</w:t>
            </w:r>
          </w:p>
        </w:tc>
      </w:tr>
      <w:tr w:rsidR="006872B0" w:rsidTr="006872B0">
        <w:tc>
          <w:tcPr>
            <w:tcW w:w="518" w:type="dxa"/>
            <w:vMerge w:val="restart"/>
          </w:tcPr>
          <w:p w:rsidR="007F5636" w:rsidRDefault="007F5636" w:rsidP="003F1C48">
            <w:pPr>
              <w:jc w:val="center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层</w:t>
            </w:r>
          </w:p>
        </w:tc>
        <w:tc>
          <w:tcPr>
            <w:tcW w:w="418" w:type="dxa"/>
            <w:tcBorders>
              <w:bottom w:val="single" w:sz="4" w:space="0" w:color="auto"/>
            </w:tcBorders>
          </w:tcPr>
          <w:p w:rsidR="007F5636" w:rsidRPr="00217A97" w:rsidRDefault="007F5636" w:rsidP="00A927E0">
            <w:pPr>
              <w:jc w:val="center"/>
              <w:rPr>
                <w:color w:val="FF0000"/>
              </w:rPr>
            </w:pP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Pr="00217A97" w:rsidRDefault="007F5636" w:rsidP="00A927E0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1</w:t>
            </w: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Pr="00217A97" w:rsidRDefault="00A03D71" w:rsidP="00A927E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mid=4</w:t>
            </w: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Pr="00217A97" w:rsidRDefault="007F5636" w:rsidP="00A927E0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2</w:t>
            </w:r>
          </w:p>
        </w:tc>
        <w:tc>
          <w:tcPr>
            <w:tcW w:w="422" w:type="dxa"/>
            <w:tcBorders>
              <w:bottom w:val="single" w:sz="4" w:space="0" w:color="auto"/>
            </w:tcBorders>
          </w:tcPr>
          <w:p w:rsidR="007F5636" w:rsidRPr="00217A97" w:rsidRDefault="007F5636" w:rsidP="00A927E0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3</w:t>
            </w: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516" w:type="dxa"/>
            <w:tcBorders>
              <w:bottom w:val="single" w:sz="4" w:space="0" w:color="auto"/>
            </w:tcBorders>
          </w:tcPr>
          <w:p w:rsidR="007F5636" w:rsidRDefault="007F5636" w:rsidP="00A927E0">
            <w:pPr>
              <w:jc w:val="center"/>
            </w:pPr>
            <w:r w:rsidRPr="00217A97">
              <w:rPr>
                <w:rFonts w:hint="eastAsia"/>
                <w:color w:val="FF0000"/>
              </w:rPr>
              <w:t>0</w:t>
            </w:r>
          </w:p>
        </w:tc>
      </w:tr>
      <w:tr w:rsidR="00A8416C" w:rsidTr="006872B0">
        <w:tc>
          <w:tcPr>
            <w:tcW w:w="518" w:type="dxa"/>
            <w:vMerge/>
          </w:tcPr>
          <w:p w:rsidR="007F5636" w:rsidRDefault="007F5636" w:rsidP="00A927E0">
            <w:pPr>
              <w:jc w:val="center"/>
            </w:pPr>
          </w:p>
        </w:tc>
        <w:tc>
          <w:tcPr>
            <w:tcW w:w="418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22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31" w:type="dxa"/>
            <w:shd w:val="clear" w:color="auto" w:fill="C0504D" w:themeFill="accent2"/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31" w:type="dxa"/>
            <w:shd w:val="clear" w:color="auto" w:fill="C0504D" w:themeFill="accent2"/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31" w:type="dxa"/>
            <w:shd w:val="clear" w:color="auto" w:fill="C0504D" w:themeFill="accent2"/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31" w:type="dxa"/>
            <w:shd w:val="clear" w:color="auto" w:fill="C0504D" w:themeFill="accent2"/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516" w:type="dxa"/>
            <w:shd w:val="clear" w:color="auto" w:fill="C0504D" w:themeFill="accent2"/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5</w:t>
            </w:r>
          </w:p>
        </w:tc>
      </w:tr>
      <w:tr w:rsidR="00A8416C" w:rsidTr="006872B0">
        <w:tc>
          <w:tcPr>
            <w:tcW w:w="518" w:type="dxa"/>
            <w:vMerge w:val="restart"/>
          </w:tcPr>
          <w:p w:rsidR="007F5636" w:rsidRDefault="007F5636" w:rsidP="006E310A">
            <w:pPr>
              <w:jc w:val="center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层</w:t>
            </w:r>
          </w:p>
        </w:tc>
        <w:tc>
          <w:tcPr>
            <w:tcW w:w="418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7F5636" w:rsidRPr="002148C7" w:rsidRDefault="007F5636" w:rsidP="00A927E0">
            <w:pPr>
              <w:jc w:val="center"/>
              <w:rPr>
                <w:color w:val="FF0000"/>
              </w:rPr>
            </w:pP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F5636" w:rsidRPr="00C14349" w:rsidRDefault="007F5636" w:rsidP="00A927E0">
            <w:pPr>
              <w:jc w:val="center"/>
            </w:pPr>
            <w:r w:rsidRPr="002148C7">
              <w:rPr>
                <w:rFonts w:hint="eastAsia"/>
                <w:color w:val="FF0000"/>
              </w:rPr>
              <w:t>1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F5636" w:rsidRPr="00C14349" w:rsidRDefault="007F5636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F5636" w:rsidRPr="00C14349" w:rsidRDefault="000D42C7" w:rsidP="00A927E0">
            <w:pPr>
              <w:jc w:val="center"/>
            </w:pPr>
            <w:r>
              <w:rPr>
                <w:rFonts w:hint="eastAsia"/>
                <w:color w:val="FF0000"/>
              </w:rPr>
              <w:t>mid=</w:t>
            </w:r>
            <w:r w:rsidR="007F5636" w:rsidRPr="006A074D">
              <w:rPr>
                <w:rFonts w:hint="eastAsia"/>
                <w:color w:val="FF0000"/>
              </w:rPr>
              <w:t>2</w:t>
            </w:r>
          </w:p>
        </w:tc>
        <w:tc>
          <w:tcPr>
            <w:tcW w:w="422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F5636" w:rsidRPr="00C14349" w:rsidRDefault="007F5636" w:rsidP="00A927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F5636" w:rsidRPr="00C14349" w:rsidRDefault="007F5636" w:rsidP="00A927E0">
            <w:pPr>
              <w:jc w:val="center"/>
            </w:pPr>
            <w:r w:rsidRPr="002148C7">
              <w:rPr>
                <w:rFonts w:hint="eastAsia"/>
                <w:color w:val="FF0000"/>
              </w:rPr>
              <w:t>0</w:t>
            </w: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Pr="00613F89" w:rsidRDefault="007F5636" w:rsidP="00A927E0">
            <w:pPr>
              <w:jc w:val="center"/>
              <w:rPr>
                <w:color w:val="FF0000"/>
              </w:rPr>
            </w:pPr>
            <w:r w:rsidRPr="00613F89">
              <w:rPr>
                <w:rFonts w:hint="eastAsia"/>
                <w:color w:val="FF0000"/>
              </w:rPr>
              <w:t>5</w:t>
            </w: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Pr="00613F89" w:rsidRDefault="007F5636" w:rsidP="00A927E0">
            <w:pPr>
              <w:jc w:val="center"/>
              <w:rPr>
                <w:color w:val="FF0000"/>
              </w:rPr>
            </w:pPr>
            <w:r w:rsidRPr="00613F89">
              <w:rPr>
                <w:rFonts w:hint="eastAsia"/>
                <w:color w:val="FF0000"/>
              </w:rPr>
              <w:t>6</w:t>
            </w: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Pr="00613F89" w:rsidRDefault="009D4067" w:rsidP="00A927E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mid=</w:t>
            </w:r>
            <w:r w:rsidR="007F5636" w:rsidRPr="00613F89">
              <w:rPr>
                <w:rFonts w:hint="eastAsia"/>
                <w:color w:val="FF0000"/>
              </w:rPr>
              <w:t>7</w:t>
            </w: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Pr="00C14349" w:rsidRDefault="007F5636" w:rsidP="00A927E0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16" w:type="dxa"/>
            <w:tcBorders>
              <w:bottom w:val="single" w:sz="4" w:space="0" w:color="auto"/>
            </w:tcBorders>
          </w:tcPr>
          <w:p w:rsidR="007F5636" w:rsidRPr="00C14349" w:rsidRDefault="007F5636" w:rsidP="00A927E0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  <w:tr w:rsidR="00A8416C" w:rsidTr="006872B0">
        <w:tc>
          <w:tcPr>
            <w:tcW w:w="518" w:type="dxa"/>
            <w:vMerge/>
          </w:tcPr>
          <w:p w:rsidR="007F5636" w:rsidRDefault="007F5636" w:rsidP="00A927E0">
            <w:pPr>
              <w:jc w:val="center"/>
            </w:pPr>
          </w:p>
        </w:tc>
        <w:tc>
          <w:tcPr>
            <w:tcW w:w="418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C14349" w:rsidRDefault="007F5636" w:rsidP="00A927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C14349" w:rsidRDefault="007F5636" w:rsidP="00A927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C14349" w:rsidRDefault="007F5636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22" w:type="dxa"/>
            <w:shd w:val="clear" w:color="auto" w:fill="C0504D" w:themeFill="accent2"/>
          </w:tcPr>
          <w:p w:rsidR="007F5636" w:rsidRPr="00C14349" w:rsidRDefault="007F5636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31" w:type="dxa"/>
            <w:shd w:val="clear" w:color="auto" w:fill="C0504D" w:themeFill="accent2"/>
          </w:tcPr>
          <w:p w:rsidR="007F5636" w:rsidRPr="00C14349" w:rsidRDefault="007F5636" w:rsidP="00A927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C14349" w:rsidRDefault="00A93E05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C14349" w:rsidRDefault="00A93E05" w:rsidP="00A927E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C14349" w:rsidRDefault="00A93E05" w:rsidP="00A927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31" w:type="dxa"/>
            <w:shd w:val="clear" w:color="auto" w:fill="C0504D" w:themeFill="accent2"/>
          </w:tcPr>
          <w:p w:rsidR="007F5636" w:rsidRPr="00C14349" w:rsidRDefault="00A93E05" w:rsidP="00A927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516" w:type="dxa"/>
            <w:shd w:val="clear" w:color="auto" w:fill="C0504D" w:themeFill="accent2"/>
          </w:tcPr>
          <w:p w:rsidR="007F5636" w:rsidRPr="00C14349" w:rsidRDefault="00A93E05" w:rsidP="00A927E0">
            <w:pPr>
              <w:jc w:val="center"/>
            </w:pPr>
            <w:r>
              <w:rPr>
                <w:rFonts w:hint="eastAsia"/>
              </w:rPr>
              <w:t>6</w:t>
            </w:r>
          </w:p>
        </w:tc>
      </w:tr>
      <w:tr w:rsidR="00A8416C" w:rsidRPr="00C14349" w:rsidTr="006872B0">
        <w:tc>
          <w:tcPr>
            <w:tcW w:w="518" w:type="dxa"/>
            <w:vMerge w:val="restart"/>
          </w:tcPr>
          <w:p w:rsidR="007F5636" w:rsidRDefault="007F5636" w:rsidP="002B499D">
            <w:pPr>
              <w:jc w:val="center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层</w:t>
            </w:r>
          </w:p>
        </w:tc>
        <w:tc>
          <w:tcPr>
            <w:tcW w:w="418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7F5636" w:rsidRPr="00082EB3" w:rsidRDefault="007F5636" w:rsidP="00A927E0">
            <w:pPr>
              <w:jc w:val="center"/>
              <w:rPr>
                <w:color w:val="FF0000"/>
              </w:rPr>
            </w:pP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F5636" w:rsidRPr="00C14349" w:rsidRDefault="001A424B" w:rsidP="00A927E0">
            <w:pPr>
              <w:jc w:val="center"/>
            </w:pPr>
            <w:r>
              <w:rPr>
                <w:rFonts w:hint="eastAsia"/>
                <w:color w:val="FF0000"/>
              </w:rPr>
              <w:t>mid=</w:t>
            </w:r>
            <w:r w:rsidR="007F5636" w:rsidRPr="00082EB3">
              <w:rPr>
                <w:rFonts w:hint="eastAsia"/>
                <w:color w:val="FF0000"/>
              </w:rPr>
              <w:t>1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F5636" w:rsidRPr="00C14349" w:rsidRDefault="007F5636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F5636" w:rsidRPr="00C14349" w:rsidRDefault="007F5636" w:rsidP="00A927E0">
            <w:pPr>
              <w:jc w:val="center"/>
            </w:pPr>
            <w:r w:rsidRPr="00082EB3">
              <w:rPr>
                <w:rFonts w:hint="eastAsia"/>
                <w:color w:val="FF0000"/>
              </w:rPr>
              <w:t>0</w:t>
            </w:r>
          </w:p>
        </w:tc>
        <w:tc>
          <w:tcPr>
            <w:tcW w:w="422" w:type="dxa"/>
            <w:tcBorders>
              <w:bottom w:val="single" w:sz="4" w:space="0" w:color="auto"/>
            </w:tcBorders>
          </w:tcPr>
          <w:p w:rsidR="007F5636" w:rsidRPr="00C14349" w:rsidRDefault="007F5636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Pr="00C14349" w:rsidRDefault="00A8416C" w:rsidP="00A927E0">
            <w:pPr>
              <w:jc w:val="center"/>
            </w:pPr>
            <w:r>
              <w:rPr>
                <w:rFonts w:hint="eastAsia"/>
                <w:color w:val="FF0000"/>
              </w:rPr>
              <w:t>mid=</w:t>
            </w:r>
            <w:r w:rsidR="007F5636" w:rsidRPr="00820567">
              <w:rPr>
                <w:rFonts w:hint="eastAsia"/>
                <w:color w:val="FF0000"/>
              </w:rPr>
              <w:t>3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F5636" w:rsidRPr="0099144B" w:rsidRDefault="007F5636" w:rsidP="00A927E0">
            <w:pPr>
              <w:jc w:val="center"/>
            </w:pPr>
            <w:r w:rsidRPr="00780C7C">
              <w:rPr>
                <w:rFonts w:hint="eastAsia"/>
                <w:color w:val="FF0000"/>
              </w:rPr>
              <w:t>5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F5636" w:rsidRPr="0099144B" w:rsidRDefault="00C703E1" w:rsidP="00A927E0">
            <w:pPr>
              <w:jc w:val="center"/>
            </w:pPr>
            <w:r>
              <w:rPr>
                <w:rFonts w:hint="eastAsia"/>
                <w:color w:val="FF0000"/>
              </w:rPr>
              <w:t>mid=</w:t>
            </w:r>
            <w:r w:rsidR="007F5636" w:rsidRPr="008C3851">
              <w:rPr>
                <w:rFonts w:hint="eastAsia"/>
                <w:color w:val="FF0000"/>
              </w:rPr>
              <w:t>6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F5636" w:rsidRPr="0099144B" w:rsidRDefault="007F5636" w:rsidP="00A927E0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Pr="0099144B" w:rsidRDefault="00C703E1" w:rsidP="00A927E0">
            <w:pPr>
              <w:jc w:val="center"/>
            </w:pPr>
            <w:r>
              <w:rPr>
                <w:rFonts w:hint="eastAsia"/>
                <w:color w:val="FF0000"/>
              </w:rPr>
              <w:t>mid=</w:t>
            </w:r>
            <w:r w:rsidR="007F5636" w:rsidRPr="004102D0">
              <w:rPr>
                <w:rFonts w:hint="eastAsia"/>
                <w:color w:val="FF0000"/>
              </w:rPr>
              <w:t>8</w:t>
            </w:r>
          </w:p>
        </w:tc>
        <w:tc>
          <w:tcPr>
            <w:tcW w:w="516" w:type="dxa"/>
            <w:tcBorders>
              <w:bottom w:val="single" w:sz="4" w:space="0" w:color="auto"/>
            </w:tcBorders>
          </w:tcPr>
          <w:p w:rsidR="007F5636" w:rsidRPr="0099144B" w:rsidRDefault="007F5636" w:rsidP="00A927E0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  <w:tr w:rsidR="00A8416C" w:rsidRPr="00C14349" w:rsidTr="006872B0">
        <w:tc>
          <w:tcPr>
            <w:tcW w:w="518" w:type="dxa"/>
            <w:vMerge/>
          </w:tcPr>
          <w:p w:rsidR="007F5636" w:rsidRDefault="007F5636" w:rsidP="00A927E0">
            <w:pPr>
              <w:jc w:val="center"/>
            </w:pPr>
          </w:p>
        </w:tc>
        <w:tc>
          <w:tcPr>
            <w:tcW w:w="418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C14349" w:rsidRDefault="007F5636" w:rsidP="00A927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C14349" w:rsidRDefault="007F5636" w:rsidP="00A927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C14349" w:rsidRDefault="007F5636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22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C14349" w:rsidRDefault="00AC3DB6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C14349" w:rsidRDefault="00AC3DB6" w:rsidP="00A927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99144B" w:rsidRDefault="00AC3DB6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99144B" w:rsidRDefault="00AC3DB6" w:rsidP="00A927E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99144B" w:rsidRDefault="00AC3DB6" w:rsidP="00A927E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99144B" w:rsidRDefault="00AC3DB6" w:rsidP="00A927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516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99144B" w:rsidRDefault="00E61FB7" w:rsidP="00A927E0">
            <w:pPr>
              <w:jc w:val="center"/>
            </w:pPr>
            <w:r>
              <w:rPr>
                <w:rFonts w:hint="eastAsia"/>
              </w:rPr>
              <w:t>6</w:t>
            </w:r>
          </w:p>
        </w:tc>
      </w:tr>
      <w:tr w:rsidR="00BA29C9" w:rsidRPr="0099144B" w:rsidTr="006872B0">
        <w:tc>
          <w:tcPr>
            <w:tcW w:w="518" w:type="dxa"/>
            <w:vMerge w:val="restart"/>
          </w:tcPr>
          <w:p w:rsidR="007F5636" w:rsidRDefault="007F5636" w:rsidP="00AF3A1D">
            <w:pPr>
              <w:jc w:val="center"/>
            </w:pPr>
            <w:bookmarkStart w:id="2" w:name="_Hlk387863825"/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层</w:t>
            </w:r>
          </w:p>
        </w:tc>
        <w:tc>
          <w:tcPr>
            <w:tcW w:w="418" w:type="dxa"/>
            <w:tcBorders>
              <w:bottom w:val="single" w:sz="4" w:space="0" w:color="auto"/>
            </w:tcBorders>
            <w:shd w:val="clear" w:color="auto" w:fill="auto"/>
          </w:tcPr>
          <w:p w:rsidR="007F5636" w:rsidRDefault="007F5636" w:rsidP="00A927E0">
            <w:pPr>
              <w:jc w:val="center"/>
            </w:pP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F5636" w:rsidRPr="00C642CB" w:rsidRDefault="007F5636" w:rsidP="00A927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F5636" w:rsidRPr="00C642CB" w:rsidRDefault="005062BB" w:rsidP="00A927E0">
            <w:pPr>
              <w:jc w:val="center"/>
            </w:pPr>
            <w:r>
              <w:rPr>
                <w:rFonts w:hint="eastAsia"/>
                <w:color w:val="FF0000"/>
              </w:rPr>
              <w:t>mid=</w:t>
            </w:r>
            <w:r w:rsidR="007F5636" w:rsidRPr="003938D5">
              <w:rPr>
                <w:rFonts w:hint="eastAsia"/>
                <w:color w:val="FF0000"/>
              </w:rPr>
              <w:t>0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9BBB59" w:themeFill="accent3"/>
          </w:tcPr>
          <w:p w:rsidR="007F5636" w:rsidRPr="00C642CB" w:rsidRDefault="007F5636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22" w:type="dxa"/>
            <w:tcBorders>
              <w:bottom w:val="single" w:sz="4" w:space="0" w:color="auto"/>
            </w:tcBorders>
            <w:shd w:val="clear" w:color="auto" w:fill="9BBB59" w:themeFill="accent3"/>
          </w:tcPr>
          <w:p w:rsidR="007F5636" w:rsidRPr="00C642CB" w:rsidRDefault="007F5636" w:rsidP="00A927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9BBB59" w:themeFill="accent3"/>
          </w:tcPr>
          <w:p w:rsidR="007F5636" w:rsidRPr="00C642CB" w:rsidRDefault="007F5636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F5636" w:rsidRPr="00C642CB" w:rsidRDefault="00BA29C9" w:rsidP="00A927E0">
            <w:pPr>
              <w:jc w:val="center"/>
            </w:pPr>
            <w:r>
              <w:rPr>
                <w:rFonts w:hint="eastAsia"/>
                <w:color w:val="FF0000"/>
              </w:rPr>
              <w:t>mid=</w:t>
            </w:r>
            <w:r w:rsidR="007F5636" w:rsidRPr="00D109CC">
              <w:rPr>
                <w:rFonts w:hint="eastAsia"/>
                <w:color w:val="FF0000"/>
              </w:rPr>
              <w:t>5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F5636" w:rsidRPr="00C642CB" w:rsidRDefault="007F5636" w:rsidP="00A927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9BBB59" w:themeFill="accent3"/>
          </w:tcPr>
          <w:p w:rsidR="007F5636" w:rsidRPr="00C642CB" w:rsidRDefault="007F5636" w:rsidP="00A927E0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9BBB59" w:themeFill="accent3"/>
          </w:tcPr>
          <w:p w:rsidR="007F5636" w:rsidRPr="00C642CB" w:rsidRDefault="007F5636" w:rsidP="00A927E0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16" w:type="dxa"/>
            <w:tcBorders>
              <w:bottom w:val="single" w:sz="4" w:space="0" w:color="auto"/>
            </w:tcBorders>
            <w:shd w:val="clear" w:color="auto" w:fill="9BBB59" w:themeFill="accent3"/>
          </w:tcPr>
          <w:p w:rsidR="007F5636" w:rsidRPr="00C642CB" w:rsidRDefault="007F5636" w:rsidP="00A927E0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  <w:bookmarkEnd w:id="2"/>
      <w:tr w:rsidR="00A8416C" w:rsidRPr="0099144B" w:rsidTr="006872B0">
        <w:tc>
          <w:tcPr>
            <w:tcW w:w="518" w:type="dxa"/>
            <w:vMerge/>
          </w:tcPr>
          <w:p w:rsidR="007F5636" w:rsidRDefault="007F5636" w:rsidP="00A927E0">
            <w:pPr>
              <w:jc w:val="center"/>
            </w:pPr>
          </w:p>
        </w:tc>
        <w:tc>
          <w:tcPr>
            <w:tcW w:w="418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Default="007F5636" w:rsidP="00A927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C642CB" w:rsidRDefault="007F5636" w:rsidP="00A927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C642CB" w:rsidRDefault="007F5636" w:rsidP="00A927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1" w:type="dxa"/>
            <w:shd w:val="clear" w:color="auto" w:fill="C0504D" w:themeFill="accent2"/>
          </w:tcPr>
          <w:p w:rsidR="007F5636" w:rsidRPr="00C642CB" w:rsidRDefault="001D65A5" w:rsidP="00A927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22" w:type="dxa"/>
            <w:shd w:val="clear" w:color="auto" w:fill="C0504D" w:themeFill="accent2"/>
          </w:tcPr>
          <w:p w:rsidR="007F5636" w:rsidRPr="00C642CB" w:rsidRDefault="001D65A5" w:rsidP="00A927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1" w:type="dxa"/>
            <w:shd w:val="clear" w:color="auto" w:fill="C0504D" w:themeFill="accent2"/>
          </w:tcPr>
          <w:p w:rsidR="007F5636" w:rsidRPr="00C642CB" w:rsidRDefault="001D65A5" w:rsidP="00A927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C642CB" w:rsidRDefault="001D65A5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7F5636" w:rsidRPr="00C642CB" w:rsidRDefault="001D65A5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31" w:type="dxa"/>
            <w:shd w:val="clear" w:color="auto" w:fill="C0504D" w:themeFill="accent2"/>
          </w:tcPr>
          <w:p w:rsidR="007F5636" w:rsidRPr="00C642CB" w:rsidRDefault="001D65A5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31" w:type="dxa"/>
            <w:shd w:val="clear" w:color="auto" w:fill="C0504D" w:themeFill="accent2"/>
          </w:tcPr>
          <w:p w:rsidR="007F5636" w:rsidRPr="00C642CB" w:rsidRDefault="001D65A5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16" w:type="dxa"/>
            <w:shd w:val="clear" w:color="auto" w:fill="C0504D" w:themeFill="accent2"/>
          </w:tcPr>
          <w:p w:rsidR="007F5636" w:rsidRPr="00C642CB" w:rsidRDefault="001D65A5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BA29C9" w:rsidRPr="00C642CB" w:rsidTr="006872B0">
        <w:tc>
          <w:tcPr>
            <w:tcW w:w="518" w:type="dxa"/>
            <w:vMerge w:val="restart"/>
          </w:tcPr>
          <w:p w:rsidR="007F5636" w:rsidRDefault="007F5636" w:rsidP="003B62C1">
            <w:pPr>
              <w:jc w:val="center"/>
            </w:pPr>
            <w:r>
              <w:rPr>
                <w:rFonts w:hint="eastAsia"/>
              </w:rPr>
              <w:lastRenderedPageBreak/>
              <w:t>第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层</w:t>
            </w:r>
          </w:p>
        </w:tc>
        <w:tc>
          <w:tcPr>
            <w:tcW w:w="418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7F5636" w:rsidRDefault="007F5636" w:rsidP="00A927E0">
            <w:pPr>
              <w:jc w:val="center"/>
            </w:pP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9BBB59" w:themeFill="accent3"/>
          </w:tcPr>
          <w:p w:rsidR="007F5636" w:rsidRPr="00C642CB" w:rsidRDefault="007F5636" w:rsidP="00A927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9BBB59" w:themeFill="accent3"/>
          </w:tcPr>
          <w:p w:rsidR="007F5636" w:rsidRPr="00C642CB" w:rsidRDefault="007F5636" w:rsidP="00A927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Pr="00C642CB" w:rsidRDefault="007F5636" w:rsidP="00A927E0">
            <w:pPr>
              <w:jc w:val="center"/>
            </w:pPr>
          </w:p>
        </w:tc>
        <w:tc>
          <w:tcPr>
            <w:tcW w:w="422" w:type="dxa"/>
            <w:tcBorders>
              <w:bottom w:val="single" w:sz="4" w:space="0" w:color="auto"/>
            </w:tcBorders>
          </w:tcPr>
          <w:p w:rsidR="007F5636" w:rsidRPr="00C642CB" w:rsidRDefault="007F5636" w:rsidP="00A927E0">
            <w:pPr>
              <w:jc w:val="center"/>
            </w:pP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Pr="00C642CB" w:rsidRDefault="007F5636" w:rsidP="00A927E0">
            <w:pPr>
              <w:jc w:val="center"/>
            </w:pP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9BBB59" w:themeFill="accent3"/>
          </w:tcPr>
          <w:p w:rsidR="007F5636" w:rsidRPr="00C642CB" w:rsidRDefault="007F5636" w:rsidP="00A927E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9BBB59" w:themeFill="accent3"/>
          </w:tcPr>
          <w:p w:rsidR="007F5636" w:rsidRPr="00C642CB" w:rsidRDefault="007F5636" w:rsidP="00A927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Pr="00C642CB" w:rsidRDefault="007F5636" w:rsidP="00A927E0">
            <w:pPr>
              <w:jc w:val="center"/>
            </w:pPr>
          </w:p>
        </w:tc>
        <w:tc>
          <w:tcPr>
            <w:tcW w:w="831" w:type="dxa"/>
            <w:tcBorders>
              <w:bottom w:val="single" w:sz="4" w:space="0" w:color="auto"/>
            </w:tcBorders>
          </w:tcPr>
          <w:p w:rsidR="007F5636" w:rsidRPr="00C642CB" w:rsidRDefault="007F5636" w:rsidP="00A927E0">
            <w:pPr>
              <w:jc w:val="center"/>
            </w:pPr>
          </w:p>
        </w:tc>
        <w:tc>
          <w:tcPr>
            <w:tcW w:w="516" w:type="dxa"/>
            <w:tcBorders>
              <w:bottom w:val="single" w:sz="4" w:space="0" w:color="auto"/>
            </w:tcBorders>
          </w:tcPr>
          <w:p w:rsidR="007F5636" w:rsidRPr="00C642CB" w:rsidRDefault="007F5636" w:rsidP="00A927E0">
            <w:pPr>
              <w:jc w:val="center"/>
            </w:pPr>
          </w:p>
        </w:tc>
      </w:tr>
      <w:tr w:rsidR="00A8416C" w:rsidRPr="00C642CB" w:rsidTr="006872B0">
        <w:tc>
          <w:tcPr>
            <w:tcW w:w="518" w:type="dxa"/>
            <w:vMerge/>
          </w:tcPr>
          <w:p w:rsidR="00582B29" w:rsidRDefault="00582B29" w:rsidP="00A927E0">
            <w:pPr>
              <w:jc w:val="center"/>
            </w:pPr>
          </w:p>
        </w:tc>
        <w:tc>
          <w:tcPr>
            <w:tcW w:w="418" w:type="dxa"/>
            <w:shd w:val="clear" w:color="auto" w:fill="C0504D" w:themeFill="accent2"/>
          </w:tcPr>
          <w:p w:rsidR="00582B29" w:rsidRDefault="00582B29" w:rsidP="00A927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1" w:type="dxa"/>
            <w:shd w:val="clear" w:color="auto" w:fill="C0504D" w:themeFill="accent2"/>
          </w:tcPr>
          <w:p w:rsidR="00582B29" w:rsidRPr="00C642CB" w:rsidRDefault="00C4225D" w:rsidP="00A927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1" w:type="dxa"/>
            <w:shd w:val="clear" w:color="auto" w:fill="C0504D" w:themeFill="accent2"/>
          </w:tcPr>
          <w:p w:rsidR="00582B29" w:rsidRPr="00C642CB" w:rsidRDefault="00C4225D" w:rsidP="00A927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1" w:type="dxa"/>
            <w:shd w:val="clear" w:color="auto" w:fill="FFFFFF" w:themeFill="background1"/>
          </w:tcPr>
          <w:p w:rsidR="00582B29" w:rsidRPr="00C642CB" w:rsidRDefault="00582B29" w:rsidP="00A927E0">
            <w:pPr>
              <w:jc w:val="center"/>
            </w:pPr>
          </w:p>
        </w:tc>
        <w:tc>
          <w:tcPr>
            <w:tcW w:w="422" w:type="dxa"/>
            <w:shd w:val="clear" w:color="auto" w:fill="FFFFFF" w:themeFill="background1"/>
          </w:tcPr>
          <w:p w:rsidR="00582B29" w:rsidRPr="00C642CB" w:rsidRDefault="00582B29" w:rsidP="00A927E0">
            <w:pPr>
              <w:jc w:val="center"/>
            </w:pPr>
          </w:p>
        </w:tc>
        <w:tc>
          <w:tcPr>
            <w:tcW w:w="831" w:type="dxa"/>
            <w:shd w:val="clear" w:color="auto" w:fill="FFFFFF" w:themeFill="background1"/>
          </w:tcPr>
          <w:p w:rsidR="00582B29" w:rsidRPr="00C642CB" w:rsidRDefault="00582B29" w:rsidP="00A927E0">
            <w:pPr>
              <w:jc w:val="center"/>
            </w:pPr>
          </w:p>
        </w:tc>
        <w:tc>
          <w:tcPr>
            <w:tcW w:w="831" w:type="dxa"/>
            <w:shd w:val="clear" w:color="auto" w:fill="C0504D" w:themeFill="accent2"/>
          </w:tcPr>
          <w:p w:rsidR="00582B29" w:rsidRPr="00C642CB" w:rsidRDefault="00C4225D" w:rsidP="00A927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1" w:type="dxa"/>
            <w:shd w:val="clear" w:color="auto" w:fill="C0504D" w:themeFill="accent2"/>
          </w:tcPr>
          <w:p w:rsidR="00582B29" w:rsidRPr="00C642CB" w:rsidRDefault="00C4225D" w:rsidP="00A927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1" w:type="dxa"/>
            <w:shd w:val="clear" w:color="auto" w:fill="FFFFFF" w:themeFill="background1"/>
          </w:tcPr>
          <w:p w:rsidR="00582B29" w:rsidRPr="00C642CB" w:rsidRDefault="00582B29" w:rsidP="00A927E0">
            <w:pPr>
              <w:jc w:val="center"/>
            </w:pPr>
          </w:p>
        </w:tc>
        <w:tc>
          <w:tcPr>
            <w:tcW w:w="831" w:type="dxa"/>
            <w:shd w:val="clear" w:color="auto" w:fill="FFFFFF" w:themeFill="background1"/>
          </w:tcPr>
          <w:p w:rsidR="00582B29" w:rsidRPr="00C642CB" w:rsidRDefault="00582B29" w:rsidP="00A927E0">
            <w:pPr>
              <w:jc w:val="center"/>
            </w:pPr>
          </w:p>
        </w:tc>
        <w:tc>
          <w:tcPr>
            <w:tcW w:w="516" w:type="dxa"/>
            <w:shd w:val="clear" w:color="auto" w:fill="FFFFFF" w:themeFill="background1"/>
          </w:tcPr>
          <w:p w:rsidR="00582B29" w:rsidRPr="00C642CB" w:rsidRDefault="00582B29" w:rsidP="00A927E0">
            <w:pPr>
              <w:jc w:val="center"/>
            </w:pPr>
          </w:p>
        </w:tc>
      </w:tr>
    </w:tbl>
    <w:p w:rsidR="00B81C17" w:rsidRDefault="00B81C17" w:rsidP="003E1687">
      <w:pPr>
        <w:pStyle w:val="1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查找</w:t>
      </w:r>
      <w:r w:rsidR="00643FC2">
        <w:rPr>
          <w:rFonts w:hint="eastAsia"/>
        </w:rPr>
        <w:t>区间</w:t>
      </w:r>
      <w:r w:rsidR="00643FC2">
        <w:rPr>
          <w:rFonts w:hint="eastAsia"/>
        </w:rPr>
        <w:t>[</w:t>
      </w:r>
      <w:r w:rsidR="00224B69">
        <w:rPr>
          <w:rFonts w:hint="eastAsia"/>
        </w:rPr>
        <w:t>from</w:t>
      </w:r>
      <w:r w:rsidR="00643FC2">
        <w:rPr>
          <w:rFonts w:hint="eastAsia"/>
        </w:rPr>
        <w:t>,</w:t>
      </w:r>
      <w:r w:rsidR="00224B69">
        <w:rPr>
          <w:rFonts w:hint="eastAsia"/>
        </w:rPr>
        <w:t>to</w:t>
      </w:r>
      <w:r w:rsidR="00643FC2">
        <w:rPr>
          <w:rFonts w:hint="eastAsia"/>
        </w:rPr>
        <w:t>]</w:t>
      </w:r>
      <w:r w:rsidR="00643FC2">
        <w:rPr>
          <w:rFonts w:hint="eastAsia"/>
        </w:rPr>
        <w:t>内的第</w:t>
      </w:r>
      <w:r w:rsidR="00643FC2">
        <w:rPr>
          <w:rFonts w:hint="eastAsia"/>
        </w:rPr>
        <w:t>k</w:t>
      </w:r>
      <w:r w:rsidR="00643FC2">
        <w:rPr>
          <w:rFonts w:hint="eastAsia"/>
        </w:rPr>
        <w:t>个数</w:t>
      </w:r>
    </w:p>
    <w:p w:rsidR="00523662" w:rsidRDefault="00523662" w:rsidP="001B5C8D">
      <w:pPr>
        <w:pStyle w:val="2"/>
        <w:numPr>
          <w:ilvl w:val="1"/>
          <w:numId w:val="2"/>
        </w:numPr>
      </w:pPr>
      <w:r>
        <w:rPr>
          <w:rFonts w:hint="eastAsia"/>
        </w:rPr>
        <w:t>时间复杂度</w:t>
      </w:r>
    </w:p>
    <w:p w:rsidR="00523662" w:rsidRPr="00523662" w:rsidRDefault="00523662" w:rsidP="00523662">
      <w:r>
        <w:rPr>
          <w:rFonts w:hint="eastAsia"/>
        </w:rPr>
        <w:t>O(logN)</w:t>
      </w:r>
    </w:p>
    <w:p w:rsidR="00E843A6" w:rsidRDefault="00E843A6" w:rsidP="001B5C8D">
      <w:pPr>
        <w:pStyle w:val="2"/>
        <w:numPr>
          <w:ilvl w:val="1"/>
          <w:numId w:val="2"/>
        </w:numPr>
      </w:pPr>
      <w:r>
        <w:rPr>
          <w:rFonts w:hint="eastAsia"/>
        </w:rPr>
        <w:t>算法</w:t>
      </w:r>
    </w:p>
    <w:p w:rsidR="00A62EB5" w:rsidRDefault="003475BE" w:rsidP="003E1687">
      <w:r>
        <w:rPr>
          <w:rFonts w:hint="eastAsia"/>
        </w:rPr>
        <w:t>在原来的数组上查找区间</w:t>
      </w:r>
      <w:r>
        <w:rPr>
          <w:rFonts w:hint="eastAsia"/>
        </w:rPr>
        <w:t>[from, to]</w:t>
      </w:r>
      <w:r>
        <w:rPr>
          <w:rFonts w:hint="eastAsia"/>
        </w:rPr>
        <w:t>内的第</w:t>
      </w:r>
      <w:r>
        <w:rPr>
          <w:rFonts w:hint="eastAsia"/>
        </w:rPr>
        <w:t>k</w:t>
      </w:r>
      <w:r>
        <w:rPr>
          <w:rFonts w:hint="eastAsia"/>
        </w:rPr>
        <w:t>个数，就相当于在</w:t>
      </w:r>
      <w:r>
        <w:rPr>
          <w:rFonts w:hint="eastAsia"/>
        </w:rPr>
        <w:t>tree[0]</w:t>
      </w:r>
      <w:r>
        <w:rPr>
          <w:rFonts w:hint="eastAsia"/>
        </w:rPr>
        <w:t>上查找</w:t>
      </w:r>
      <w:r>
        <w:rPr>
          <w:rFonts w:hint="eastAsia"/>
        </w:rPr>
        <w:t>tree[0].value[from]</w:t>
      </w:r>
      <w:r>
        <w:rPr>
          <w:rFonts w:hint="eastAsia"/>
        </w:rPr>
        <w:t>到</w:t>
      </w:r>
      <w:r>
        <w:rPr>
          <w:rFonts w:hint="eastAsia"/>
        </w:rPr>
        <w:t>tree[0].value[to]</w:t>
      </w:r>
      <w:r>
        <w:rPr>
          <w:rFonts w:hint="eastAsia"/>
        </w:rPr>
        <w:t>内的第</w:t>
      </w:r>
      <w:r>
        <w:rPr>
          <w:rFonts w:hint="eastAsia"/>
        </w:rPr>
        <w:t>k</w:t>
      </w:r>
      <w:r w:rsidR="005E4526">
        <w:rPr>
          <w:rFonts w:hint="eastAsia"/>
        </w:rPr>
        <w:t>个数，即</w:t>
      </w:r>
      <w:r w:rsidR="005E4526">
        <w:rPr>
          <w:rFonts w:hint="eastAsia"/>
        </w:rPr>
        <w:t>query(from, to, k, 1, N, 0);</w:t>
      </w:r>
    </w:p>
    <w:p w:rsidR="003475BE" w:rsidRPr="000F3130" w:rsidRDefault="00A62EB5" w:rsidP="003E1687">
      <w:pPr>
        <w:spacing w:line="600" w:lineRule="auto"/>
        <w:rPr>
          <w:b/>
        </w:rPr>
      </w:pPr>
      <w:r w:rsidRPr="000F3130">
        <w:rPr>
          <w:rFonts w:hint="eastAsia"/>
          <w:b/>
          <w:shd w:val="pct15" w:color="auto" w:fill="FFFFFF"/>
        </w:rPr>
        <w:t>query(</w:t>
      </w:r>
      <w:r w:rsidR="00F57279" w:rsidRPr="000F3130">
        <w:rPr>
          <w:rFonts w:hint="eastAsia"/>
          <w:b/>
          <w:shd w:val="pct15" w:color="auto" w:fill="FFFFFF"/>
        </w:rPr>
        <w:t>from, to, k, left, right, h</w:t>
      </w:r>
      <w:r w:rsidRPr="000F3130">
        <w:rPr>
          <w:rFonts w:hint="eastAsia"/>
          <w:b/>
          <w:shd w:val="pct15" w:color="auto" w:fill="FFFFFF"/>
        </w:rPr>
        <w:t>)</w:t>
      </w:r>
    </w:p>
    <w:p w:rsidR="008027E9" w:rsidRDefault="003475BE" w:rsidP="003E1687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from == to</w:t>
      </w:r>
      <w:r w:rsidR="00DC3905">
        <w:rPr>
          <w:rFonts w:hint="eastAsia"/>
        </w:rPr>
        <w:t>，要找的就是</w:t>
      </w:r>
      <w:r>
        <w:rPr>
          <w:rFonts w:hint="eastAsia"/>
        </w:rPr>
        <w:t>tree[</w:t>
      </w:r>
      <w:r w:rsidR="00DC3905">
        <w:rPr>
          <w:rFonts w:hint="eastAsia"/>
        </w:rPr>
        <w:t>h</w:t>
      </w:r>
      <w:r>
        <w:rPr>
          <w:rFonts w:hint="eastAsia"/>
        </w:rPr>
        <w:t>]</w:t>
      </w:r>
      <w:r w:rsidR="00DC3905">
        <w:rPr>
          <w:rFonts w:hint="eastAsia"/>
        </w:rPr>
        <w:t>.value[from]</w:t>
      </w:r>
      <w:r w:rsidR="00581B5E">
        <w:rPr>
          <w:rFonts w:hint="eastAsia"/>
        </w:rPr>
        <w:t>（</w:t>
      </w:r>
      <w:r w:rsidR="00581B5E">
        <w:rPr>
          <w:rFonts w:hint="eastAsia"/>
        </w:rPr>
        <w:t>query</w:t>
      </w:r>
      <w:r w:rsidR="00581B5E">
        <w:rPr>
          <w:rFonts w:hint="eastAsia"/>
        </w:rPr>
        <w:t>方法的出口）</w:t>
      </w:r>
    </w:p>
    <w:p w:rsidR="00B55B36" w:rsidRDefault="00B55B36" w:rsidP="003E1687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第</w:t>
      </w:r>
      <w:r>
        <w:rPr>
          <w:rFonts w:hint="eastAsia"/>
        </w:rPr>
        <w:t>h</w:t>
      </w:r>
      <w:r>
        <w:rPr>
          <w:rFonts w:hint="eastAsia"/>
        </w:rPr>
        <w:t>层</w:t>
      </w:r>
      <w:r>
        <w:rPr>
          <w:rFonts w:hint="eastAsia"/>
        </w:rPr>
        <w:t>tree</w:t>
      </w:r>
      <w:r>
        <w:rPr>
          <w:rFonts w:hint="eastAsia"/>
        </w:rPr>
        <w:t>，</w:t>
      </w:r>
      <w:r w:rsidR="00AD0671">
        <w:rPr>
          <w:rFonts w:hint="eastAsia"/>
        </w:rPr>
        <w:t>设</w:t>
      </w:r>
      <w:r w:rsidR="00AD0671">
        <w:rPr>
          <w:rFonts w:hint="eastAsia"/>
        </w:rPr>
        <w:t>from~to</w:t>
      </w:r>
      <w:r w:rsidR="00AD0671">
        <w:rPr>
          <w:rFonts w:hint="eastAsia"/>
        </w:rPr>
        <w:t>范围内分配到左孩子的节点数为</w:t>
      </w:r>
      <w:r w:rsidR="00AD0671" w:rsidRPr="008B3411">
        <w:rPr>
          <w:rFonts w:hint="eastAsia"/>
          <w:b/>
          <w:color w:val="7030A0"/>
        </w:rPr>
        <w:t>k1</w:t>
      </w:r>
    </w:p>
    <w:p w:rsidR="000565AA" w:rsidRDefault="000565AA" w:rsidP="003E1687">
      <w:pPr>
        <w:pStyle w:val="a5"/>
        <w:ind w:left="360" w:firstLineChars="0" w:firstLine="0"/>
      </w:pPr>
      <w:r w:rsidRPr="008B3411">
        <w:rPr>
          <w:rFonts w:hint="eastAsia"/>
          <w:b/>
          <w:color w:val="7030A0"/>
        </w:rPr>
        <w:t>k1</w:t>
      </w:r>
      <w:r>
        <w:rPr>
          <w:rFonts w:hint="eastAsia"/>
        </w:rPr>
        <w:t xml:space="preserve"> = tree[h].left_child_count[to] - tree[h].left_child_count[from - 1];</w:t>
      </w:r>
    </w:p>
    <w:p w:rsidR="00AD0671" w:rsidRDefault="00AD0671" w:rsidP="003E1687">
      <w:pPr>
        <w:pStyle w:val="a5"/>
        <w:ind w:left="840" w:firstLineChars="0" w:firstLine="0"/>
      </w:pPr>
      <w:r>
        <w:rPr>
          <w:rFonts w:hint="eastAsia"/>
        </w:rPr>
        <w:t xml:space="preserve">if  </w:t>
      </w:r>
      <w:r w:rsidRPr="008B3411">
        <w:rPr>
          <w:rFonts w:hint="eastAsia"/>
          <w:b/>
          <w:color w:val="7030A0"/>
        </w:rPr>
        <w:t>k1</w:t>
      </w:r>
      <w:r>
        <w:rPr>
          <w:rFonts w:hint="eastAsia"/>
        </w:rPr>
        <w:t xml:space="preserve"> &lt; k</w:t>
      </w:r>
    </w:p>
    <w:p w:rsidR="00AD0671" w:rsidRDefault="00AD0671" w:rsidP="003E1687">
      <w:pPr>
        <w:pStyle w:val="a5"/>
        <w:ind w:left="840" w:firstLineChars="0" w:firstLine="0"/>
      </w:pPr>
      <w:r>
        <w:rPr>
          <w:rFonts w:hint="eastAsia"/>
        </w:rPr>
        <w:tab/>
        <w:t>return query(</w:t>
      </w:r>
      <w:r w:rsidR="00B06615">
        <w:rPr>
          <w:rFonts w:hint="eastAsia"/>
        </w:rPr>
        <w:t>next_from</w:t>
      </w:r>
      <w:r>
        <w:rPr>
          <w:rFonts w:hint="eastAsia"/>
        </w:rPr>
        <w:t>,</w:t>
      </w:r>
      <w:r w:rsidR="00B06615">
        <w:rPr>
          <w:rFonts w:hint="eastAsia"/>
        </w:rPr>
        <w:t xml:space="preserve"> next_to</w:t>
      </w:r>
      <w:r>
        <w:rPr>
          <w:rFonts w:hint="eastAsia"/>
        </w:rPr>
        <w:t>,</w:t>
      </w:r>
      <w:r w:rsidRPr="00B06615">
        <w:rPr>
          <w:rFonts w:hint="eastAsia"/>
          <w:b/>
          <w:color w:val="FF0000"/>
        </w:rPr>
        <w:t>k-</w:t>
      </w:r>
      <w:r w:rsidRPr="008B3411">
        <w:rPr>
          <w:rFonts w:hint="eastAsia"/>
          <w:b/>
          <w:color w:val="7030A0"/>
        </w:rPr>
        <w:t>k1</w:t>
      </w:r>
      <w:r>
        <w:rPr>
          <w:rFonts w:hint="eastAsia"/>
        </w:rPr>
        <w:t>,</w:t>
      </w:r>
      <w:r w:rsidR="00B06615">
        <w:rPr>
          <w:rFonts w:hint="eastAsia"/>
        </w:rPr>
        <w:t>next_left</w:t>
      </w:r>
      <w:r>
        <w:rPr>
          <w:rFonts w:hint="eastAsia"/>
        </w:rPr>
        <w:t>,</w:t>
      </w:r>
      <w:r w:rsidR="00B06615">
        <w:rPr>
          <w:rFonts w:hint="eastAsia"/>
        </w:rPr>
        <w:t>next_right</w:t>
      </w:r>
      <w:r>
        <w:rPr>
          <w:rFonts w:hint="eastAsia"/>
        </w:rPr>
        <w:t>,h+1)</w:t>
      </w:r>
    </w:p>
    <w:p w:rsidR="00024825" w:rsidRDefault="00024825" w:rsidP="003E1687">
      <w:pPr>
        <w:pStyle w:val="a5"/>
        <w:ind w:left="840" w:firstLineChars="0" w:firstLine="0"/>
      </w:pPr>
      <w:r>
        <w:rPr>
          <w:rFonts w:hint="eastAsia"/>
        </w:rPr>
        <w:t>else</w:t>
      </w:r>
    </w:p>
    <w:p w:rsidR="00A14EB5" w:rsidRDefault="00024825" w:rsidP="003E1687">
      <w:pPr>
        <w:pStyle w:val="a5"/>
        <w:ind w:left="840" w:firstLineChars="0" w:firstLine="0"/>
      </w:pPr>
      <w:r>
        <w:rPr>
          <w:rFonts w:hint="eastAsia"/>
        </w:rPr>
        <w:tab/>
      </w:r>
      <w:r w:rsidR="00382BAB">
        <w:rPr>
          <w:rFonts w:hint="eastAsia"/>
        </w:rPr>
        <w:t>return query(next_from, next_to,</w:t>
      </w:r>
      <w:r w:rsidR="00382BAB" w:rsidRPr="00B06615">
        <w:rPr>
          <w:rFonts w:hint="eastAsia"/>
          <w:b/>
          <w:color w:val="FF0000"/>
        </w:rPr>
        <w:t>k</w:t>
      </w:r>
      <w:r w:rsidR="00382BAB">
        <w:rPr>
          <w:rFonts w:hint="eastAsia"/>
        </w:rPr>
        <w:t>,next_left,next_right,h+1)</w:t>
      </w:r>
    </w:p>
    <w:p w:rsidR="004D16AB" w:rsidRDefault="004D16AB" w:rsidP="003E1687">
      <w:r>
        <w:rPr>
          <w:rFonts w:hint="eastAsia"/>
        </w:rPr>
        <w:t>为了简单明了，上式中的</w:t>
      </w:r>
      <w:r>
        <w:rPr>
          <w:rFonts w:hint="eastAsia"/>
        </w:rPr>
        <w:t>next_from</w:t>
      </w:r>
      <w:r>
        <w:rPr>
          <w:rFonts w:hint="eastAsia"/>
        </w:rPr>
        <w:t>，</w:t>
      </w:r>
      <w:r>
        <w:rPr>
          <w:rFonts w:hint="eastAsia"/>
        </w:rPr>
        <w:t>next_to</w:t>
      </w:r>
      <w:r>
        <w:rPr>
          <w:rFonts w:hint="eastAsia"/>
        </w:rPr>
        <w:t>，</w:t>
      </w:r>
      <w:r>
        <w:rPr>
          <w:rFonts w:hint="eastAsia"/>
        </w:rPr>
        <w:t>next_left</w:t>
      </w:r>
      <w:r>
        <w:rPr>
          <w:rFonts w:hint="eastAsia"/>
        </w:rPr>
        <w:t>，</w:t>
      </w:r>
      <w:r>
        <w:rPr>
          <w:rFonts w:hint="eastAsia"/>
        </w:rPr>
        <w:t>next_right</w:t>
      </w:r>
      <w:r w:rsidR="007810CB">
        <w:rPr>
          <w:rFonts w:hint="eastAsia"/>
        </w:rPr>
        <w:t>在下面</w:t>
      </w:r>
      <w:r w:rsidR="00663A66">
        <w:rPr>
          <w:rFonts w:hint="eastAsia"/>
        </w:rPr>
        <w:t>说明</w:t>
      </w:r>
      <w:r>
        <w:rPr>
          <w:rFonts w:hint="eastAsia"/>
        </w:rPr>
        <w:t>。</w:t>
      </w:r>
    </w:p>
    <w:p w:rsidR="006863F6" w:rsidRDefault="006863F6" w:rsidP="007B531C">
      <w:pPr>
        <w:pStyle w:val="3"/>
        <w:numPr>
          <w:ilvl w:val="2"/>
          <w:numId w:val="2"/>
        </w:numPr>
      </w:pPr>
      <w:r>
        <w:rPr>
          <w:rFonts w:hint="eastAsia"/>
        </w:rPr>
        <w:t>在左孩子中查找</w:t>
      </w:r>
    </w:p>
    <w:p w:rsidR="006863F6" w:rsidRDefault="006863F6" w:rsidP="00BE213B">
      <w:r w:rsidRPr="00263153">
        <w:rPr>
          <w:rFonts w:hint="eastAsia"/>
          <w:b/>
          <w:color w:val="FF0000"/>
        </w:rPr>
        <w:t>next_from</w:t>
      </w:r>
      <w:r>
        <w:rPr>
          <w:rFonts w:hint="eastAsia"/>
        </w:rPr>
        <w:t xml:space="preserve"> </w:t>
      </w:r>
      <w:r>
        <w:rPr>
          <w:rFonts w:hint="eastAsia"/>
        </w:rPr>
        <w:tab/>
        <w:t xml:space="preserve">= </w:t>
      </w:r>
      <w:r w:rsidR="00A86776">
        <w:rPr>
          <w:rFonts w:hint="eastAsia"/>
        </w:rPr>
        <w:t>left</w:t>
      </w:r>
      <w:r>
        <w:rPr>
          <w:rFonts w:hint="eastAsia"/>
        </w:rPr>
        <w:t xml:space="preserve"> </w:t>
      </w:r>
      <w:r w:rsidR="00A86776">
        <w:rPr>
          <w:rFonts w:hint="eastAsia"/>
        </w:rPr>
        <w:t>+</w:t>
      </w:r>
      <w:r>
        <w:rPr>
          <w:rFonts w:hint="eastAsia"/>
        </w:rPr>
        <w:t xml:space="preserve"> </w:t>
      </w:r>
      <w:r w:rsidR="00A86776" w:rsidRPr="00586B89">
        <w:rPr>
          <w:rFonts w:hint="eastAsia"/>
          <w:b/>
          <w:shd w:val="pct15" w:color="auto" w:fill="FFFFFF"/>
        </w:rPr>
        <w:t>[left,from)</w:t>
      </w:r>
      <w:r w:rsidR="00A86776">
        <w:rPr>
          <w:rFonts w:hint="eastAsia"/>
        </w:rPr>
        <w:t xml:space="preserve"> </w:t>
      </w:r>
      <w:r w:rsidR="00A86776">
        <w:rPr>
          <w:rFonts w:hint="eastAsia"/>
        </w:rPr>
        <w:t>区间内分配到</w:t>
      </w:r>
      <w:r w:rsidR="00A86776" w:rsidRPr="00581D00">
        <w:rPr>
          <w:rFonts w:hint="eastAsia"/>
          <w:b/>
        </w:rPr>
        <w:t>左孩子</w:t>
      </w:r>
      <w:r w:rsidR="00A86776">
        <w:rPr>
          <w:rFonts w:hint="eastAsia"/>
        </w:rPr>
        <w:t>的个数</w:t>
      </w:r>
    </w:p>
    <w:p w:rsidR="006863F6" w:rsidRDefault="006863F6" w:rsidP="003E1687">
      <w:r w:rsidRPr="00263153">
        <w:rPr>
          <w:rFonts w:hint="eastAsia"/>
          <w:b/>
          <w:color w:val="FF0000"/>
        </w:rPr>
        <w:t>next_to</w:t>
      </w:r>
      <w:r>
        <w:rPr>
          <w:rFonts w:hint="eastAsia"/>
        </w:rPr>
        <w:t xml:space="preserve"> </w:t>
      </w:r>
      <w:r>
        <w:rPr>
          <w:rFonts w:hint="eastAsia"/>
        </w:rPr>
        <w:tab/>
        <w:t xml:space="preserve">= next_from + </w:t>
      </w:r>
      <w:r w:rsidRPr="00F31E33">
        <w:rPr>
          <w:rFonts w:hint="eastAsia"/>
          <w:b/>
          <w:shd w:val="pct15" w:color="auto" w:fill="FFFFFF"/>
        </w:rPr>
        <w:t>[from,to]</w:t>
      </w:r>
      <w:r>
        <w:rPr>
          <w:rFonts w:hint="eastAsia"/>
        </w:rPr>
        <w:t>中分配到</w:t>
      </w:r>
      <w:r w:rsidRPr="00581D00">
        <w:rPr>
          <w:rFonts w:hint="eastAsia"/>
          <w:b/>
        </w:rPr>
        <w:t>左孩子</w:t>
      </w:r>
      <w:r>
        <w:rPr>
          <w:rFonts w:hint="eastAsia"/>
        </w:rPr>
        <w:t>的个数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1</w:t>
      </w:r>
    </w:p>
    <w:p w:rsidR="006863F6" w:rsidRDefault="006863F6" w:rsidP="003E1687">
      <w:pPr>
        <w:ind w:left="840" w:firstLine="420"/>
      </w:pPr>
      <w:r>
        <w:rPr>
          <w:rFonts w:hint="eastAsia"/>
        </w:rPr>
        <w:t xml:space="preserve">= next_from + </w:t>
      </w:r>
      <w:r w:rsidRPr="008B3411">
        <w:rPr>
          <w:rFonts w:hint="eastAsia"/>
          <w:b/>
          <w:color w:val="7030A0"/>
        </w:rPr>
        <w:t>k1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1</w:t>
      </w:r>
    </w:p>
    <w:p w:rsidR="006863F6" w:rsidRDefault="006863F6" w:rsidP="003E1687">
      <w:r w:rsidRPr="008711BF">
        <w:rPr>
          <w:rFonts w:hint="eastAsia"/>
          <w:b/>
          <w:color w:val="FF0000"/>
        </w:rPr>
        <w:t>next_left</w:t>
      </w:r>
      <w:r>
        <w:rPr>
          <w:rFonts w:hint="eastAsia"/>
          <w:b/>
          <w:color w:val="FF0000"/>
        </w:rPr>
        <w:tab/>
      </w:r>
      <w:r>
        <w:rPr>
          <w:rFonts w:hint="eastAsia"/>
        </w:rPr>
        <w:t>=left</w:t>
      </w:r>
    </w:p>
    <w:p w:rsidR="006863F6" w:rsidRDefault="006863F6" w:rsidP="003E1687">
      <w:r w:rsidRPr="008711BF">
        <w:rPr>
          <w:rFonts w:hint="eastAsia"/>
          <w:b/>
          <w:color w:val="FF0000"/>
        </w:rPr>
        <w:t>next_right</w:t>
      </w:r>
      <w:r>
        <w:rPr>
          <w:rFonts w:hint="eastAsia"/>
          <w:b/>
          <w:color w:val="FF0000"/>
        </w:rPr>
        <w:tab/>
      </w:r>
      <w:r>
        <w:rPr>
          <w:rFonts w:hint="eastAsia"/>
        </w:rPr>
        <w:t>= mid</w:t>
      </w:r>
    </w:p>
    <w:p w:rsidR="006863F6" w:rsidRDefault="006863F6" w:rsidP="007B531C">
      <w:pPr>
        <w:pStyle w:val="3"/>
        <w:numPr>
          <w:ilvl w:val="2"/>
          <w:numId w:val="2"/>
        </w:numPr>
      </w:pPr>
      <w:r>
        <w:rPr>
          <w:rFonts w:hint="eastAsia"/>
        </w:rPr>
        <w:t>在右孩子中查找</w:t>
      </w:r>
    </w:p>
    <w:p w:rsidR="006863F6" w:rsidRDefault="006863F6" w:rsidP="00F16053">
      <w:r w:rsidRPr="00263153">
        <w:rPr>
          <w:rFonts w:hint="eastAsia"/>
          <w:b/>
          <w:color w:val="FF0000"/>
        </w:rPr>
        <w:t>next_from</w:t>
      </w:r>
      <w:r>
        <w:rPr>
          <w:rFonts w:hint="eastAsia"/>
        </w:rPr>
        <w:t xml:space="preserve"> </w:t>
      </w:r>
      <w:r>
        <w:rPr>
          <w:rFonts w:hint="eastAsia"/>
        </w:rPr>
        <w:tab/>
        <w:t xml:space="preserve">= </w:t>
      </w:r>
      <w:r w:rsidR="00F614F7">
        <w:rPr>
          <w:rFonts w:hint="eastAsia"/>
        </w:rPr>
        <w:t>mid+1</w:t>
      </w:r>
      <w:r>
        <w:rPr>
          <w:rFonts w:hint="eastAsia"/>
        </w:rPr>
        <w:t xml:space="preserve"> + </w:t>
      </w:r>
      <w:r w:rsidR="00F614F7" w:rsidRPr="006C3C1D">
        <w:rPr>
          <w:rFonts w:hint="eastAsia"/>
          <w:b/>
          <w:shd w:val="pct15" w:color="auto" w:fill="FFFFFF"/>
        </w:rPr>
        <w:t>[</w:t>
      </w:r>
      <w:r w:rsidR="00AB4843" w:rsidRPr="006C3C1D">
        <w:rPr>
          <w:rFonts w:hint="eastAsia"/>
          <w:b/>
          <w:shd w:val="pct15" w:color="auto" w:fill="FFFFFF"/>
        </w:rPr>
        <w:t>left</w:t>
      </w:r>
      <w:r w:rsidR="00F614F7" w:rsidRPr="006C3C1D">
        <w:rPr>
          <w:rFonts w:hint="eastAsia"/>
          <w:b/>
          <w:shd w:val="pct15" w:color="auto" w:fill="FFFFFF"/>
        </w:rPr>
        <w:t xml:space="preserve">, </w:t>
      </w:r>
      <w:r w:rsidR="00AB4843" w:rsidRPr="006C3C1D">
        <w:rPr>
          <w:rFonts w:hint="eastAsia"/>
          <w:b/>
          <w:shd w:val="pct15" w:color="auto" w:fill="FFFFFF"/>
        </w:rPr>
        <w:t>from)</w:t>
      </w:r>
      <w:r w:rsidR="00AB4843">
        <w:rPr>
          <w:rFonts w:hint="eastAsia"/>
        </w:rPr>
        <w:t>区间内分配到</w:t>
      </w:r>
      <w:r w:rsidR="00AB4843" w:rsidRPr="00581D00">
        <w:rPr>
          <w:rFonts w:hint="eastAsia"/>
          <w:b/>
        </w:rPr>
        <w:t>右孩子</w:t>
      </w:r>
      <w:r w:rsidR="00AB4843">
        <w:rPr>
          <w:rFonts w:hint="eastAsia"/>
        </w:rPr>
        <w:t>的个数</w:t>
      </w:r>
    </w:p>
    <w:p w:rsidR="006863F6" w:rsidRDefault="006863F6" w:rsidP="006863F6">
      <w:r w:rsidRPr="00263153">
        <w:rPr>
          <w:rFonts w:hint="eastAsia"/>
          <w:b/>
          <w:color w:val="FF0000"/>
        </w:rPr>
        <w:t>next_to</w:t>
      </w:r>
      <w:r>
        <w:rPr>
          <w:rFonts w:hint="eastAsia"/>
          <w:b/>
          <w:color w:val="FF0000"/>
        </w:rPr>
        <w:tab/>
      </w:r>
      <w:r>
        <w:rPr>
          <w:rFonts w:hint="eastAsia"/>
          <w:b/>
          <w:color w:val="FF0000"/>
        </w:rPr>
        <w:tab/>
      </w:r>
      <w:r>
        <w:rPr>
          <w:rFonts w:hint="eastAsia"/>
        </w:rPr>
        <w:t xml:space="preserve">= next_from + </w:t>
      </w:r>
      <w:r w:rsidRPr="00DF0540">
        <w:rPr>
          <w:rFonts w:hint="eastAsia"/>
          <w:b/>
          <w:shd w:val="pct15" w:color="auto" w:fill="FFFFFF"/>
        </w:rPr>
        <w:t>[from,to]</w:t>
      </w:r>
      <w:r>
        <w:rPr>
          <w:rFonts w:hint="eastAsia"/>
        </w:rPr>
        <w:t>中分配到</w:t>
      </w:r>
      <w:r w:rsidRPr="00581D00">
        <w:rPr>
          <w:rFonts w:hint="eastAsia"/>
          <w:b/>
        </w:rPr>
        <w:t>右孩子</w:t>
      </w:r>
      <w:r>
        <w:rPr>
          <w:rFonts w:hint="eastAsia"/>
        </w:rPr>
        <w:t>的个数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1</w:t>
      </w:r>
      <w:bookmarkStart w:id="3" w:name="_GoBack"/>
      <w:bookmarkEnd w:id="3"/>
    </w:p>
    <w:p w:rsidR="006863F6" w:rsidRDefault="006863F6" w:rsidP="006863F6">
      <w:r w:rsidRPr="00D901FF">
        <w:rPr>
          <w:rFonts w:hint="eastAsia"/>
          <w:b/>
          <w:color w:val="FF0000"/>
        </w:rPr>
        <w:t>next_left</w:t>
      </w:r>
      <w:r>
        <w:rPr>
          <w:rFonts w:hint="eastAsia"/>
          <w:b/>
          <w:color w:val="FF0000"/>
        </w:rPr>
        <w:tab/>
      </w:r>
      <w:r>
        <w:rPr>
          <w:rFonts w:hint="eastAsia"/>
        </w:rPr>
        <w:t>=mid + 1</w:t>
      </w:r>
    </w:p>
    <w:p w:rsidR="006863F6" w:rsidRDefault="006863F6" w:rsidP="006863F6">
      <w:r w:rsidRPr="00D901FF">
        <w:rPr>
          <w:rFonts w:hint="eastAsia"/>
          <w:b/>
          <w:color w:val="FF0000"/>
        </w:rPr>
        <w:t>next_right</w:t>
      </w:r>
      <w:r>
        <w:rPr>
          <w:rFonts w:hint="eastAsia"/>
          <w:b/>
          <w:color w:val="FF0000"/>
        </w:rPr>
        <w:tab/>
      </w:r>
      <w:r>
        <w:rPr>
          <w:rFonts w:hint="eastAsia"/>
        </w:rPr>
        <w:t>= right</w:t>
      </w:r>
    </w:p>
    <w:p w:rsidR="00E843A6" w:rsidRDefault="00E843A6" w:rsidP="001B5C8D">
      <w:pPr>
        <w:pStyle w:val="2"/>
        <w:numPr>
          <w:ilvl w:val="1"/>
          <w:numId w:val="2"/>
        </w:numPr>
      </w:pPr>
      <w:r>
        <w:rPr>
          <w:rFonts w:hint="eastAsia"/>
        </w:rPr>
        <w:t>实例</w:t>
      </w:r>
    </w:p>
    <w:p w:rsidR="00B65987" w:rsidRDefault="006F6040" w:rsidP="007B531C">
      <w:pPr>
        <w:pStyle w:val="3"/>
        <w:numPr>
          <w:ilvl w:val="2"/>
          <w:numId w:val="2"/>
        </w:numPr>
      </w:pPr>
      <w:r>
        <w:rPr>
          <w:rFonts w:hint="eastAsia"/>
        </w:rPr>
        <w:t>next_from</w:t>
      </w:r>
      <w:r>
        <w:rPr>
          <w:rFonts w:hint="eastAsia"/>
        </w:rPr>
        <w:t>实例</w:t>
      </w:r>
    </w:p>
    <w:p w:rsidR="00C90979" w:rsidRDefault="00C90979" w:rsidP="003E1687">
      <w:pPr>
        <w:pStyle w:val="a5"/>
        <w:numPr>
          <w:ilvl w:val="0"/>
          <w:numId w:val="11"/>
        </w:numPr>
        <w:spacing w:line="480" w:lineRule="auto"/>
        <w:ind w:firstLineChars="0"/>
      </w:pPr>
      <w:r>
        <w:rPr>
          <w:rFonts w:hint="eastAsia"/>
        </w:rPr>
        <w:t>情形</w:t>
      </w:r>
      <w:r>
        <w:rPr>
          <w:rFonts w:hint="eastAsia"/>
        </w:rPr>
        <w:t>1.1</w:t>
      </w:r>
      <w:r>
        <w:rPr>
          <w:rFonts w:hint="eastAsia"/>
        </w:rPr>
        <w:t>：</w:t>
      </w:r>
    </w:p>
    <w:p w:rsidR="00C90979" w:rsidRPr="00885A63" w:rsidRDefault="00C90979" w:rsidP="003E1687">
      <w:pPr>
        <w:ind w:left="420" w:firstLine="420"/>
      </w:pPr>
      <w:r>
        <w:rPr>
          <w:rFonts w:hint="eastAsia"/>
        </w:rPr>
        <w:t>from=4</w:t>
      </w:r>
      <w:r>
        <w:rPr>
          <w:rFonts w:hint="eastAsia"/>
        </w:rPr>
        <w:t>，</w:t>
      </w:r>
      <w:r>
        <w:rPr>
          <w:rFonts w:hint="eastAsia"/>
        </w:rPr>
        <w:t>next_from=from+(2)=6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67"/>
        <w:gridCol w:w="682"/>
        <w:gridCol w:w="681"/>
        <w:gridCol w:w="681"/>
        <w:gridCol w:w="784"/>
        <w:gridCol w:w="681"/>
        <w:gridCol w:w="681"/>
        <w:gridCol w:w="914"/>
        <w:gridCol w:w="681"/>
        <w:gridCol w:w="681"/>
        <w:gridCol w:w="681"/>
      </w:tblGrid>
      <w:tr w:rsidR="00C90979" w:rsidTr="00A927E0">
        <w:tc>
          <w:tcPr>
            <w:tcW w:w="667" w:type="dxa"/>
            <w:shd w:val="clear" w:color="auto" w:fill="BFBFBF" w:themeFill="background1" w:themeFillShade="BF"/>
          </w:tcPr>
          <w:p w:rsidR="00C90979" w:rsidRPr="005F17D2" w:rsidRDefault="00C90979" w:rsidP="003E1687">
            <w:pPr>
              <w:jc w:val="center"/>
              <w:rPr>
                <w:b/>
              </w:rPr>
            </w:pPr>
            <w:r w:rsidRPr="005F53BB">
              <w:rPr>
                <w:rFonts w:hint="eastAsia"/>
                <w:b/>
                <w:sz w:val="22"/>
              </w:rPr>
              <w:t>索引</w:t>
            </w:r>
          </w:p>
        </w:tc>
        <w:tc>
          <w:tcPr>
            <w:tcW w:w="682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1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2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3</w:t>
            </w:r>
          </w:p>
        </w:tc>
        <w:tc>
          <w:tcPr>
            <w:tcW w:w="784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4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5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6</w:t>
            </w:r>
          </w:p>
        </w:tc>
        <w:tc>
          <w:tcPr>
            <w:tcW w:w="914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7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8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9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10</w:t>
            </w:r>
          </w:p>
        </w:tc>
      </w:tr>
      <w:tr w:rsidR="00C90979" w:rsidTr="00A927E0">
        <w:tc>
          <w:tcPr>
            <w:tcW w:w="667" w:type="dxa"/>
            <w:tcBorders>
              <w:bottom w:val="single" w:sz="4" w:space="0" w:color="auto"/>
            </w:tcBorders>
          </w:tcPr>
          <w:p w:rsidR="00C90979" w:rsidRPr="005F17D2" w:rsidRDefault="00C90979" w:rsidP="003E1687">
            <w:pPr>
              <w:jc w:val="center"/>
              <w:rPr>
                <w:b/>
              </w:rPr>
            </w:pPr>
            <w:r w:rsidRPr="005F17D2">
              <w:rPr>
                <w:rFonts w:hint="eastAsia"/>
                <w:b/>
              </w:rPr>
              <w:t>0</w:t>
            </w:r>
            <w:r w:rsidRPr="005F17D2">
              <w:rPr>
                <w:rFonts w:hint="eastAsia"/>
                <w:b/>
              </w:rPr>
              <w:t>层</w:t>
            </w:r>
          </w:p>
        </w:tc>
        <w:tc>
          <w:tcPr>
            <w:tcW w:w="682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1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4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2</w:t>
            </w:r>
          </w:p>
        </w:tc>
        <w:tc>
          <w:tcPr>
            <w:tcW w:w="784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3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914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0</w:t>
            </w:r>
          </w:p>
        </w:tc>
      </w:tr>
      <w:tr w:rsidR="00C90979" w:rsidTr="00A927E0">
        <w:tc>
          <w:tcPr>
            <w:tcW w:w="667" w:type="dxa"/>
          </w:tcPr>
          <w:p w:rsidR="00C90979" w:rsidRPr="005F17D2" w:rsidRDefault="00C90979" w:rsidP="003E1687">
            <w:pPr>
              <w:jc w:val="center"/>
              <w:rPr>
                <w:b/>
              </w:rPr>
            </w:pPr>
            <w:r w:rsidRPr="005F17D2">
              <w:rPr>
                <w:rFonts w:hint="eastAsia"/>
                <w:b/>
              </w:rPr>
              <w:t>1</w:t>
            </w:r>
            <w:r w:rsidRPr="005F17D2">
              <w:rPr>
                <w:rFonts w:hint="eastAsia"/>
                <w:b/>
              </w:rPr>
              <w:t>层</w:t>
            </w:r>
          </w:p>
        </w:tc>
        <w:tc>
          <w:tcPr>
            <w:tcW w:w="682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1</w:t>
            </w:r>
          </w:p>
        </w:tc>
        <w:tc>
          <w:tcPr>
            <w:tcW w:w="681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4</w:t>
            </w:r>
          </w:p>
        </w:tc>
        <w:tc>
          <w:tcPr>
            <w:tcW w:w="681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2</w:t>
            </w:r>
          </w:p>
        </w:tc>
        <w:tc>
          <w:tcPr>
            <w:tcW w:w="784" w:type="dxa"/>
            <w:shd w:val="clear" w:color="auto" w:fill="auto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3</w:t>
            </w:r>
          </w:p>
        </w:tc>
        <w:tc>
          <w:tcPr>
            <w:tcW w:w="681" w:type="dxa"/>
            <w:shd w:val="clear" w:color="auto" w:fill="auto"/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0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14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81" w:type="dxa"/>
            <w:shd w:val="clear" w:color="auto" w:fill="auto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81" w:type="dxa"/>
            <w:shd w:val="clear" w:color="auto" w:fill="auto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</w:tbl>
    <w:p w:rsidR="00C90979" w:rsidRDefault="00C90979" w:rsidP="003E1687">
      <w:pPr>
        <w:pStyle w:val="a5"/>
        <w:numPr>
          <w:ilvl w:val="0"/>
          <w:numId w:val="11"/>
        </w:numPr>
        <w:spacing w:line="480" w:lineRule="auto"/>
        <w:ind w:firstLineChars="0"/>
      </w:pPr>
      <w:r>
        <w:rPr>
          <w:rFonts w:hint="eastAsia"/>
        </w:rPr>
        <w:t>情形</w:t>
      </w:r>
      <w:r>
        <w:rPr>
          <w:rFonts w:hint="eastAsia"/>
        </w:rPr>
        <w:t>1.2</w:t>
      </w:r>
      <w:r>
        <w:rPr>
          <w:rFonts w:hint="eastAsia"/>
        </w:rPr>
        <w:t>：</w:t>
      </w:r>
    </w:p>
    <w:p w:rsidR="00C90979" w:rsidRPr="00885A63" w:rsidRDefault="00C90979" w:rsidP="003E1687">
      <w:pPr>
        <w:ind w:left="420" w:firstLine="420"/>
      </w:pPr>
      <w:r>
        <w:rPr>
          <w:rFonts w:hint="eastAsia"/>
        </w:rPr>
        <w:t>from=4</w:t>
      </w:r>
      <w:r>
        <w:rPr>
          <w:rFonts w:hint="eastAsia"/>
        </w:rPr>
        <w:t>，</w:t>
      </w:r>
      <w:r>
        <w:rPr>
          <w:rFonts w:hint="eastAsia"/>
        </w:rPr>
        <w:t>next_from=from+(2)=6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67"/>
        <w:gridCol w:w="682"/>
        <w:gridCol w:w="681"/>
        <w:gridCol w:w="681"/>
        <w:gridCol w:w="784"/>
        <w:gridCol w:w="681"/>
        <w:gridCol w:w="681"/>
        <w:gridCol w:w="914"/>
        <w:gridCol w:w="681"/>
        <w:gridCol w:w="681"/>
        <w:gridCol w:w="681"/>
      </w:tblGrid>
      <w:tr w:rsidR="00C90979" w:rsidRPr="00F36B5A" w:rsidTr="00A927E0">
        <w:tc>
          <w:tcPr>
            <w:tcW w:w="667" w:type="dxa"/>
            <w:shd w:val="clear" w:color="auto" w:fill="BFBFBF" w:themeFill="background1" w:themeFillShade="BF"/>
          </w:tcPr>
          <w:p w:rsidR="00C90979" w:rsidRPr="005F17D2" w:rsidRDefault="00C90979" w:rsidP="003E1687">
            <w:pPr>
              <w:jc w:val="center"/>
              <w:rPr>
                <w:b/>
              </w:rPr>
            </w:pPr>
            <w:r w:rsidRPr="005F53BB">
              <w:rPr>
                <w:rFonts w:hint="eastAsia"/>
                <w:b/>
                <w:sz w:val="22"/>
              </w:rPr>
              <w:t>索引</w:t>
            </w:r>
          </w:p>
        </w:tc>
        <w:tc>
          <w:tcPr>
            <w:tcW w:w="682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1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2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3</w:t>
            </w:r>
          </w:p>
        </w:tc>
        <w:tc>
          <w:tcPr>
            <w:tcW w:w="784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4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5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6</w:t>
            </w:r>
          </w:p>
        </w:tc>
        <w:tc>
          <w:tcPr>
            <w:tcW w:w="914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7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8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9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10</w:t>
            </w:r>
          </w:p>
        </w:tc>
      </w:tr>
      <w:tr w:rsidR="00C90979" w:rsidTr="00A927E0">
        <w:tc>
          <w:tcPr>
            <w:tcW w:w="667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>
              <w:rPr>
                <w:rFonts w:hint="eastAsia"/>
                <w:b/>
              </w:rPr>
              <w:t>0</w:t>
            </w:r>
            <w:r w:rsidRPr="005F17D2">
              <w:rPr>
                <w:rFonts w:hint="eastAsia"/>
                <w:b/>
              </w:rPr>
              <w:t>层</w:t>
            </w:r>
          </w:p>
        </w:tc>
        <w:tc>
          <w:tcPr>
            <w:tcW w:w="682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1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4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2</w:t>
            </w:r>
          </w:p>
        </w:tc>
        <w:tc>
          <w:tcPr>
            <w:tcW w:w="784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3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914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0</w:t>
            </w:r>
          </w:p>
        </w:tc>
      </w:tr>
      <w:tr w:rsidR="00C90979" w:rsidTr="00A927E0">
        <w:tc>
          <w:tcPr>
            <w:tcW w:w="667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>
              <w:rPr>
                <w:rFonts w:hint="eastAsia"/>
                <w:b/>
              </w:rPr>
              <w:lastRenderedPageBreak/>
              <w:t>1</w:t>
            </w:r>
            <w:r w:rsidRPr="005F17D2">
              <w:rPr>
                <w:rFonts w:hint="eastAsia"/>
                <w:b/>
              </w:rPr>
              <w:t>层</w:t>
            </w:r>
          </w:p>
        </w:tc>
        <w:tc>
          <w:tcPr>
            <w:tcW w:w="682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1</w:t>
            </w:r>
          </w:p>
        </w:tc>
        <w:tc>
          <w:tcPr>
            <w:tcW w:w="681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4</w:t>
            </w:r>
          </w:p>
        </w:tc>
        <w:tc>
          <w:tcPr>
            <w:tcW w:w="681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2</w:t>
            </w:r>
          </w:p>
        </w:tc>
        <w:tc>
          <w:tcPr>
            <w:tcW w:w="784" w:type="dxa"/>
            <w:shd w:val="clear" w:color="auto" w:fill="auto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3</w:t>
            </w:r>
          </w:p>
        </w:tc>
        <w:tc>
          <w:tcPr>
            <w:tcW w:w="681" w:type="dxa"/>
            <w:shd w:val="clear" w:color="auto" w:fill="auto"/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0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14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81" w:type="dxa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81" w:type="dxa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</w:tbl>
    <w:p w:rsidR="00C90979" w:rsidRDefault="00C90979" w:rsidP="003E1687">
      <w:pPr>
        <w:pStyle w:val="a5"/>
        <w:numPr>
          <w:ilvl w:val="0"/>
          <w:numId w:val="11"/>
        </w:numPr>
        <w:spacing w:line="480" w:lineRule="auto"/>
        <w:ind w:firstLineChars="0"/>
      </w:pPr>
      <w:r>
        <w:rPr>
          <w:rFonts w:hint="eastAsia"/>
        </w:rPr>
        <w:t>情形</w:t>
      </w:r>
      <w:r>
        <w:rPr>
          <w:rFonts w:hint="eastAsia"/>
        </w:rPr>
        <w:t>2.1</w:t>
      </w:r>
      <w:r>
        <w:rPr>
          <w:rFonts w:hint="eastAsia"/>
        </w:rPr>
        <w:t>：</w:t>
      </w:r>
    </w:p>
    <w:p w:rsidR="00C90979" w:rsidRPr="00885A63" w:rsidRDefault="00C90979" w:rsidP="003E1687">
      <w:pPr>
        <w:ind w:left="420" w:firstLine="420"/>
      </w:pPr>
      <w:r>
        <w:rPr>
          <w:rFonts w:hint="eastAsia"/>
        </w:rPr>
        <w:t>from=5</w:t>
      </w:r>
      <w:r>
        <w:rPr>
          <w:rFonts w:hint="eastAsia"/>
        </w:rPr>
        <w:t>，</w:t>
      </w:r>
      <w:r>
        <w:rPr>
          <w:rFonts w:hint="eastAsia"/>
        </w:rPr>
        <w:t>next_from=from+(2)=6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67"/>
        <w:gridCol w:w="682"/>
        <w:gridCol w:w="681"/>
        <w:gridCol w:w="681"/>
        <w:gridCol w:w="784"/>
        <w:gridCol w:w="681"/>
        <w:gridCol w:w="681"/>
        <w:gridCol w:w="914"/>
        <w:gridCol w:w="681"/>
        <w:gridCol w:w="681"/>
        <w:gridCol w:w="681"/>
      </w:tblGrid>
      <w:tr w:rsidR="00C90979" w:rsidRPr="00F36B5A" w:rsidTr="00A927E0">
        <w:tc>
          <w:tcPr>
            <w:tcW w:w="667" w:type="dxa"/>
            <w:shd w:val="clear" w:color="auto" w:fill="BFBFBF" w:themeFill="background1" w:themeFillShade="BF"/>
          </w:tcPr>
          <w:p w:rsidR="00C90979" w:rsidRPr="005F17D2" w:rsidRDefault="00C90979" w:rsidP="003E1687">
            <w:pPr>
              <w:jc w:val="center"/>
              <w:rPr>
                <w:b/>
              </w:rPr>
            </w:pPr>
            <w:r w:rsidRPr="005F53BB">
              <w:rPr>
                <w:rFonts w:hint="eastAsia"/>
                <w:b/>
                <w:sz w:val="22"/>
              </w:rPr>
              <w:t>索引</w:t>
            </w:r>
          </w:p>
        </w:tc>
        <w:tc>
          <w:tcPr>
            <w:tcW w:w="682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1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2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3</w:t>
            </w:r>
          </w:p>
        </w:tc>
        <w:tc>
          <w:tcPr>
            <w:tcW w:w="784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4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5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6</w:t>
            </w:r>
          </w:p>
        </w:tc>
        <w:tc>
          <w:tcPr>
            <w:tcW w:w="914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7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8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9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10</w:t>
            </w:r>
          </w:p>
        </w:tc>
      </w:tr>
      <w:tr w:rsidR="00C90979" w:rsidTr="00A927E0">
        <w:tc>
          <w:tcPr>
            <w:tcW w:w="667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>
              <w:rPr>
                <w:rFonts w:hint="eastAsia"/>
                <w:b/>
              </w:rPr>
              <w:t>0</w:t>
            </w:r>
            <w:r w:rsidRPr="005F17D2">
              <w:rPr>
                <w:rFonts w:hint="eastAsia"/>
                <w:b/>
              </w:rPr>
              <w:t>层</w:t>
            </w:r>
          </w:p>
        </w:tc>
        <w:tc>
          <w:tcPr>
            <w:tcW w:w="682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1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4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auto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2</w:t>
            </w:r>
          </w:p>
        </w:tc>
        <w:tc>
          <w:tcPr>
            <w:tcW w:w="784" w:type="dxa"/>
            <w:tcBorders>
              <w:bottom w:val="single" w:sz="4" w:space="0" w:color="auto"/>
            </w:tcBorders>
            <w:shd w:val="clear" w:color="auto" w:fill="auto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3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914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0</w:t>
            </w:r>
          </w:p>
        </w:tc>
      </w:tr>
      <w:tr w:rsidR="00C90979" w:rsidTr="00A927E0">
        <w:tc>
          <w:tcPr>
            <w:tcW w:w="667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>
              <w:rPr>
                <w:rFonts w:hint="eastAsia"/>
                <w:b/>
              </w:rPr>
              <w:t>1</w:t>
            </w:r>
            <w:r w:rsidRPr="005F17D2">
              <w:rPr>
                <w:rFonts w:hint="eastAsia"/>
                <w:b/>
              </w:rPr>
              <w:t>层</w:t>
            </w:r>
          </w:p>
        </w:tc>
        <w:tc>
          <w:tcPr>
            <w:tcW w:w="682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1</w:t>
            </w:r>
          </w:p>
        </w:tc>
        <w:tc>
          <w:tcPr>
            <w:tcW w:w="681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4</w:t>
            </w:r>
          </w:p>
        </w:tc>
        <w:tc>
          <w:tcPr>
            <w:tcW w:w="681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2</w:t>
            </w:r>
          </w:p>
        </w:tc>
        <w:tc>
          <w:tcPr>
            <w:tcW w:w="784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3</w:t>
            </w:r>
          </w:p>
        </w:tc>
        <w:tc>
          <w:tcPr>
            <w:tcW w:w="681" w:type="dxa"/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0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14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</w:tbl>
    <w:p w:rsidR="00C90979" w:rsidRDefault="00C90979" w:rsidP="003E1687">
      <w:pPr>
        <w:pStyle w:val="a5"/>
        <w:numPr>
          <w:ilvl w:val="0"/>
          <w:numId w:val="11"/>
        </w:numPr>
        <w:spacing w:line="480" w:lineRule="auto"/>
        <w:ind w:firstLineChars="0"/>
      </w:pPr>
      <w:r>
        <w:rPr>
          <w:rFonts w:hint="eastAsia"/>
        </w:rPr>
        <w:t>情形</w:t>
      </w:r>
      <w:r>
        <w:rPr>
          <w:rFonts w:hint="eastAsia"/>
        </w:rPr>
        <w:t>2.2</w:t>
      </w:r>
      <w:r>
        <w:rPr>
          <w:rFonts w:hint="eastAsia"/>
        </w:rPr>
        <w:t>：</w:t>
      </w:r>
    </w:p>
    <w:p w:rsidR="00C90979" w:rsidRDefault="00C90979" w:rsidP="003E1687">
      <w:pPr>
        <w:ind w:left="420" w:firstLine="420"/>
      </w:pPr>
      <w:r>
        <w:rPr>
          <w:rFonts w:hint="eastAsia"/>
        </w:rPr>
        <w:t>from=5</w:t>
      </w:r>
      <w:r>
        <w:rPr>
          <w:rFonts w:hint="eastAsia"/>
        </w:rPr>
        <w:t>，</w:t>
      </w:r>
      <w:r>
        <w:rPr>
          <w:rFonts w:hint="eastAsia"/>
        </w:rPr>
        <w:t>next_from=from+(1)=6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67"/>
        <w:gridCol w:w="682"/>
        <w:gridCol w:w="681"/>
        <w:gridCol w:w="681"/>
        <w:gridCol w:w="784"/>
        <w:gridCol w:w="681"/>
        <w:gridCol w:w="681"/>
        <w:gridCol w:w="914"/>
        <w:gridCol w:w="681"/>
        <w:gridCol w:w="681"/>
        <w:gridCol w:w="681"/>
      </w:tblGrid>
      <w:tr w:rsidR="00C90979" w:rsidRPr="00F36B5A" w:rsidTr="00A927E0">
        <w:tc>
          <w:tcPr>
            <w:tcW w:w="667" w:type="dxa"/>
            <w:shd w:val="clear" w:color="auto" w:fill="BFBFBF" w:themeFill="background1" w:themeFillShade="BF"/>
          </w:tcPr>
          <w:p w:rsidR="00C90979" w:rsidRPr="005F17D2" w:rsidRDefault="00C90979" w:rsidP="003E1687">
            <w:pPr>
              <w:jc w:val="center"/>
              <w:rPr>
                <w:b/>
              </w:rPr>
            </w:pPr>
            <w:r w:rsidRPr="005F53BB">
              <w:rPr>
                <w:rFonts w:hint="eastAsia"/>
                <w:b/>
                <w:sz w:val="22"/>
              </w:rPr>
              <w:t>索引</w:t>
            </w:r>
          </w:p>
        </w:tc>
        <w:tc>
          <w:tcPr>
            <w:tcW w:w="682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1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2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3</w:t>
            </w:r>
          </w:p>
        </w:tc>
        <w:tc>
          <w:tcPr>
            <w:tcW w:w="784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4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5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6</w:t>
            </w:r>
          </w:p>
        </w:tc>
        <w:tc>
          <w:tcPr>
            <w:tcW w:w="914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7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8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9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10</w:t>
            </w:r>
          </w:p>
        </w:tc>
      </w:tr>
      <w:tr w:rsidR="00C90979" w:rsidTr="00A927E0">
        <w:tc>
          <w:tcPr>
            <w:tcW w:w="667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>
              <w:rPr>
                <w:rFonts w:hint="eastAsia"/>
                <w:b/>
              </w:rPr>
              <w:t>0</w:t>
            </w:r>
            <w:r w:rsidRPr="005F17D2">
              <w:rPr>
                <w:rFonts w:hint="eastAsia"/>
                <w:b/>
              </w:rPr>
              <w:t>层</w:t>
            </w:r>
          </w:p>
        </w:tc>
        <w:tc>
          <w:tcPr>
            <w:tcW w:w="682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1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4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auto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2</w:t>
            </w:r>
          </w:p>
        </w:tc>
        <w:tc>
          <w:tcPr>
            <w:tcW w:w="784" w:type="dxa"/>
            <w:tcBorders>
              <w:bottom w:val="single" w:sz="4" w:space="0" w:color="auto"/>
            </w:tcBorders>
            <w:shd w:val="clear" w:color="auto" w:fill="auto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3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914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0</w:t>
            </w:r>
          </w:p>
        </w:tc>
      </w:tr>
      <w:tr w:rsidR="00C90979" w:rsidTr="00A927E0">
        <w:tc>
          <w:tcPr>
            <w:tcW w:w="667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>
              <w:rPr>
                <w:rFonts w:hint="eastAsia"/>
                <w:b/>
              </w:rPr>
              <w:t>1</w:t>
            </w:r>
            <w:r w:rsidRPr="005F17D2">
              <w:rPr>
                <w:rFonts w:hint="eastAsia"/>
                <w:b/>
              </w:rPr>
              <w:t>层</w:t>
            </w:r>
          </w:p>
        </w:tc>
        <w:tc>
          <w:tcPr>
            <w:tcW w:w="682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1</w:t>
            </w:r>
          </w:p>
        </w:tc>
        <w:tc>
          <w:tcPr>
            <w:tcW w:w="681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4</w:t>
            </w:r>
          </w:p>
        </w:tc>
        <w:tc>
          <w:tcPr>
            <w:tcW w:w="681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2</w:t>
            </w:r>
          </w:p>
        </w:tc>
        <w:tc>
          <w:tcPr>
            <w:tcW w:w="784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3</w:t>
            </w:r>
          </w:p>
        </w:tc>
        <w:tc>
          <w:tcPr>
            <w:tcW w:w="681" w:type="dxa"/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0</w:t>
            </w:r>
          </w:p>
        </w:tc>
        <w:tc>
          <w:tcPr>
            <w:tcW w:w="681" w:type="dxa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14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</w:tbl>
    <w:p w:rsidR="00C90979" w:rsidRDefault="00C90979" w:rsidP="003E1687">
      <w:pPr>
        <w:pStyle w:val="a5"/>
        <w:numPr>
          <w:ilvl w:val="0"/>
          <w:numId w:val="11"/>
        </w:numPr>
        <w:spacing w:line="480" w:lineRule="auto"/>
        <w:ind w:firstLineChars="0"/>
      </w:pPr>
      <w:r>
        <w:rPr>
          <w:rFonts w:hint="eastAsia"/>
        </w:rPr>
        <w:t>情形</w:t>
      </w:r>
      <w:r>
        <w:rPr>
          <w:rFonts w:hint="eastAsia"/>
        </w:rPr>
        <w:t>3.1</w:t>
      </w:r>
      <w:r>
        <w:rPr>
          <w:rFonts w:hint="eastAsia"/>
        </w:rPr>
        <w:t>：</w:t>
      </w:r>
    </w:p>
    <w:p w:rsidR="00C90979" w:rsidRDefault="00C90979" w:rsidP="003E1687">
      <w:pPr>
        <w:ind w:left="420" w:firstLine="420"/>
      </w:pPr>
      <w:r>
        <w:rPr>
          <w:rFonts w:hint="eastAsia"/>
        </w:rPr>
        <w:t>from=6</w:t>
      </w:r>
      <w:r>
        <w:rPr>
          <w:rFonts w:hint="eastAsia"/>
        </w:rPr>
        <w:t>，</w:t>
      </w:r>
      <w:r>
        <w:rPr>
          <w:rFonts w:hint="eastAsia"/>
        </w:rPr>
        <w:t xml:space="preserve"> next_from=from+(2)=7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67"/>
        <w:gridCol w:w="682"/>
        <w:gridCol w:w="681"/>
        <w:gridCol w:w="681"/>
        <w:gridCol w:w="784"/>
        <w:gridCol w:w="681"/>
        <w:gridCol w:w="681"/>
        <w:gridCol w:w="914"/>
        <w:gridCol w:w="681"/>
        <w:gridCol w:w="681"/>
        <w:gridCol w:w="681"/>
      </w:tblGrid>
      <w:tr w:rsidR="00C90979" w:rsidRPr="00F36B5A" w:rsidTr="00A927E0">
        <w:tc>
          <w:tcPr>
            <w:tcW w:w="667" w:type="dxa"/>
            <w:shd w:val="clear" w:color="auto" w:fill="BFBFBF" w:themeFill="background1" w:themeFillShade="BF"/>
          </w:tcPr>
          <w:p w:rsidR="00C90979" w:rsidRPr="005F17D2" w:rsidRDefault="00C90979" w:rsidP="003E1687">
            <w:pPr>
              <w:jc w:val="center"/>
              <w:rPr>
                <w:b/>
              </w:rPr>
            </w:pPr>
            <w:r w:rsidRPr="005F53BB">
              <w:rPr>
                <w:rFonts w:hint="eastAsia"/>
                <w:b/>
                <w:sz w:val="22"/>
              </w:rPr>
              <w:t>索引</w:t>
            </w:r>
          </w:p>
        </w:tc>
        <w:tc>
          <w:tcPr>
            <w:tcW w:w="682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1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2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3</w:t>
            </w:r>
          </w:p>
        </w:tc>
        <w:tc>
          <w:tcPr>
            <w:tcW w:w="784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4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5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6</w:t>
            </w:r>
          </w:p>
        </w:tc>
        <w:tc>
          <w:tcPr>
            <w:tcW w:w="914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7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8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9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10</w:t>
            </w:r>
          </w:p>
        </w:tc>
      </w:tr>
      <w:tr w:rsidR="00C90979" w:rsidTr="00A927E0">
        <w:tc>
          <w:tcPr>
            <w:tcW w:w="667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>
              <w:rPr>
                <w:rFonts w:hint="eastAsia"/>
                <w:b/>
              </w:rPr>
              <w:t>0</w:t>
            </w:r>
            <w:r w:rsidRPr="005F17D2">
              <w:rPr>
                <w:rFonts w:hint="eastAsia"/>
                <w:b/>
              </w:rPr>
              <w:t>层</w:t>
            </w:r>
          </w:p>
        </w:tc>
        <w:tc>
          <w:tcPr>
            <w:tcW w:w="682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1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4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2</w:t>
            </w:r>
          </w:p>
        </w:tc>
        <w:tc>
          <w:tcPr>
            <w:tcW w:w="784" w:type="dxa"/>
            <w:tcBorders>
              <w:bottom w:val="single" w:sz="4" w:space="0" w:color="auto"/>
            </w:tcBorders>
            <w:shd w:val="clear" w:color="auto" w:fill="auto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3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auto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914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0</w:t>
            </w:r>
          </w:p>
        </w:tc>
      </w:tr>
      <w:tr w:rsidR="00C90979" w:rsidTr="00A927E0">
        <w:tc>
          <w:tcPr>
            <w:tcW w:w="667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>
              <w:rPr>
                <w:rFonts w:hint="eastAsia"/>
                <w:b/>
              </w:rPr>
              <w:t>1</w:t>
            </w:r>
            <w:r w:rsidRPr="005F17D2">
              <w:rPr>
                <w:rFonts w:hint="eastAsia"/>
                <w:b/>
              </w:rPr>
              <w:t>层</w:t>
            </w:r>
          </w:p>
        </w:tc>
        <w:tc>
          <w:tcPr>
            <w:tcW w:w="682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1</w:t>
            </w:r>
          </w:p>
        </w:tc>
        <w:tc>
          <w:tcPr>
            <w:tcW w:w="681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4</w:t>
            </w:r>
          </w:p>
        </w:tc>
        <w:tc>
          <w:tcPr>
            <w:tcW w:w="681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2</w:t>
            </w:r>
          </w:p>
        </w:tc>
        <w:tc>
          <w:tcPr>
            <w:tcW w:w="784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3</w:t>
            </w:r>
          </w:p>
        </w:tc>
        <w:tc>
          <w:tcPr>
            <w:tcW w:w="681" w:type="dxa"/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0</w:t>
            </w:r>
          </w:p>
        </w:tc>
        <w:tc>
          <w:tcPr>
            <w:tcW w:w="681" w:type="dxa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14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</w:tbl>
    <w:p w:rsidR="00C90979" w:rsidRDefault="00C90979" w:rsidP="003E1687">
      <w:pPr>
        <w:pStyle w:val="a5"/>
        <w:numPr>
          <w:ilvl w:val="0"/>
          <w:numId w:val="11"/>
        </w:numPr>
        <w:spacing w:line="480" w:lineRule="auto"/>
        <w:ind w:firstLineChars="0"/>
      </w:pPr>
      <w:r>
        <w:rPr>
          <w:rFonts w:hint="eastAsia"/>
        </w:rPr>
        <w:t>情形</w:t>
      </w:r>
      <w:r>
        <w:rPr>
          <w:rFonts w:hint="eastAsia"/>
        </w:rPr>
        <w:t>3.2</w:t>
      </w:r>
      <w:r>
        <w:rPr>
          <w:rFonts w:hint="eastAsia"/>
        </w:rPr>
        <w:t>：</w:t>
      </w:r>
    </w:p>
    <w:p w:rsidR="00C90979" w:rsidRDefault="00C90979" w:rsidP="003E1687">
      <w:pPr>
        <w:ind w:left="420" w:firstLine="420"/>
      </w:pPr>
      <w:r>
        <w:rPr>
          <w:rFonts w:hint="eastAsia"/>
        </w:rPr>
        <w:t>from=6</w:t>
      </w:r>
      <w:r>
        <w:rPr>
          <w:rFonts w:hint="eastAsia"/>
        </w:rPr>
        <w:t>，</w:t>
      </w:r>
      <w:r>
        <w:rPr>
          <w:rFonts w:hint="eastAsia"/>
        </w:rPr>
        <w:t>next_from=from+(2)=8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67"/>
        <w:gridCol w:w="682"/>
        <w:gridCol w:w="681"/>
        <w:gridCol w:w="681"/>
        <w:gridCol w:w="784"/>
        <w:gridCol w:w="681"/>
        <w:gridCol w:w="681"/>
        <w:gridCol w:w="914"/>
        <w:gridCol w:w="681"/>
        <w:gridCol w:w="681"/>
        <w:gridCol w:w="681"/>
      </w:tblGrid>
      <w:tr w:rsidR="00C90979" w:rsidRPr="00F36B5A" w:rsidTr="00A927E0">
        <w:tc>
          <w:tcPr>
            <w:tcW w:w="667" w:type="dxa"/>
            <w:shd w:val="clear" w:color="auto" w:fill="BFBFBF" w:themeFill="background1" w:themeFillShade="BF"/>
          </w:tcPr>
          <w:p w:rsidR="00C90979" w:rsidRPr="005F17D2" w:rsidRDefault="00C90979" w:rsidP="003E1687">
            <w:pPr>
              <w:jc w:val="center"/>
              <w:rPr>
                <w:b/>
              </w:rPr>
            </w:pPr>
            <w:r w:rsidRPr="005F53BB">
              <w:rPr>
                <w:rFonts w:hint="eastAsia"/>
                <w:b/>
                <w:sz w:val="22"/>
              </w:rPr>
              <w:t>索引</w:t>
            </w:r>
          </w:p>
        </w:tc>
        <w:tc>
          <w:tcPr>
            <w:tcW w:w="682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1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2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3</w:t>
            </w:r>
          </w:p>
        </w:tc>
        <w:tc>
          <w:tcPr>
            <w:tcW w:w="784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4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5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6</w:t>
            </w:r>
          </w:p>
        </w:tc>
        <w:tc>
          <w:tcPr>
            <w:tcW w:w="914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7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8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9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10</w:t>
            </w:r>
          </w:p>
        </w:tc>
      </w:tr>
      <w:tr w:rsidR="00C90979" w:rsidTr="00A927E0">
        <w:tc>
          <w:tcPr>
            <w:tcW w:w="667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>
              <w:rPr>
                <w:rFonts w:hint="eastAsia"/>
                <w:b/>
              </w:rPr>
              <w:t>0</w:t>
            </w:r>
            <w:r w:rsidRPr="005F17D2">
              <w:rPr>
                <w:rFonts w:hint="eastAsia"/>
                <w:b/>
              </w:rPr>
              <w:t>层</w:t>
            </w:r>
          </w:p>
        </w:tc>
        <w:tc>
          <w:tcPr>
            <w:tcW w:w="682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1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4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2</w:t>
            </w:r>
          </w:p>
        </w:tc>
        <w:tc>
          <w:tcPr>
            <w:tcW w:w="784" w:type="dxa"/>
            <w:tcBorders>
              <w:bottom w:val="single" w:sz="4" w:space="0" w:color="auto"/>
            </w:tcBorders>
            <w:shd w:val="clear" w:color="auto" w:fill="auto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auto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3</w:t>
            </w:r>
          </w:p>
        </w:tc>
        <w:tc>
          <w:tcPr>
            <w:tcW w:w="914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0</w:t>
            </w:r>
          </w:p>
        </w:tc>
      </w:tr>
      <w:tr w:rsidR="00C90979" w:rsidTr="00A927E0">
        <w:tc>
          <w:tcPr>
            <w:tcW w:w="667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>
              <w:rPr>
                <w:rFonts w:hint="eastAsia"/>
                <w:b/>
              </w:rPr>
              <w:t>1</w:t>
            </w:r>
            <w:r w:rsidRPr="005F17D2">
              <w:rPr>
                <w:rFonts w:hint="eastAsia"/>
                <w:b/>
              </w:rPr>
              <w:t>层</w:t>
            </w:r>
          </w:p>
        </w:tc>
        <w:tc>
          <w:tcPr>
            <w:tcW w:w="682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1</w:t>
            </w:r>
          </w:p>
        </w:tc>
        <w:tc>
          <w:tcPr>
            <w:tcW w:w="681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4</w:t>
            </w:r>
          </w:p>
        </w:tc>
        <w:tc>
          <w:tcPr>
            <w:tcW w:w="681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2</w:t>
            </w:r>
          </w:p>
        </w:tc>
        <w:tc>
          <w:tcPr>
            <w:tcW w:w="784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3</w:t>
            </w:r>
          </w:p>
        </w:tc>
        <w:tc>
          <w:tcPr>
            <w:tcW w:w="681" w:type="dxa"/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0</w:t>
            </w:r>
          </w:p>
        </w:tc>
        <w:tc>
          <w:tcPr>
            <w:tcW w:w="681" w:type="dxa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914" w:type="dxa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</w:tbl>
    <w:p w:rsidR="00C90979" w:rsidRDefault="00C90979" w:rsidP="003E1687">
      <w:pPr>
        <w:pStyle w:val="a5"/>
        <w:numPr>
          <w:ilvl w:val="0"/>
          <w:numId w:val="11"/>
        </w:numPr>
        <w:spacing w:line="480" w:lineRule="auto"/>
        <w:ind w:firstLineChars="0"/>
      </w:pPr>
      <w:r>
        <w:rPr>
          <w:rFonts w:hint="eastAsia"/>
        </w:rPr>
        <w:t>情形</w:t>
      </w:r>
      <w:r>
        <w:rPr>
          <w:rFonts w:hint="eastAsia"/>
        </w:rPr>
        <w:t>4</w:t>
      </w:r>
      <w:r>
        <w:rPr>
          <w:rFonts w:hint="eastAsia"/>
        </w:rPr>
        <w:t>：</w:t>
      </w:r>
    </w:p>
    <w:p w:rsidR="00C90979" w:rsidRDefault="00C90979" w:rsidP="003E1687">
      <w:pPr>
        <w:ind w:left="420" w:firstLine="420"/>
      </w:pPr>
      <w:r>
        <w:rPr>
          <w:rFonts w:hint="eastAsia"/>
        </w:rPr>
        <w:t>from=7</w:t>
      </w:r>
      <w:r>
        <w:rPr>
          <w:rFonts w:hint="eastAsia"/>
        </w:rPr>
        <w:t>，</w:t>
      </w:r>
      <w:r>
        <w:rPr>
          <w:rFonts w:hint="eastAsia"/>
        </w:rPr>
        <w:t>next_from=from+(0)=7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67"/>
        <w:gridCol w:w="682"/>
        <w:gridCol w:w="681"/>
        <w:gridCol w:w="681"/>
        <w:gridCol w:w="784"/>
        <w:gridCol w:w="681"/>
        <w:gridCol w:w="681"/>
        <w:gridCol w:w="914"/>
        <w:gridCol w:w="681"/>
        <w:gridCol w:w="681"/>
        <w:gridCol w:w="681"/>
      </w:tblGrid>
      <w:tr w:rsidR="00C90979" w:rsidRPr="00F36B5A" w:rsidTr="00A927E0">
        <w:tc>
          <w:tcPr>
            <w:tcW w:w="667" w:type="dxa"/>
            <w:shd w:val="clear" w:color="auto" w:fill="BFBFBF" w:themeFill="background1" w:themeFillShade="BF"/>
          </w:tcPr>
          <w:p w:rsidR="00C90979" w:rsidRPr="005F17D2" w:rsidRDefault="00C90979" w:rsidP="003E1687">
            <w:pPr>
              <w:jc w:val="center"/>
              <w:rPr>
                <w:b/>
              </w:rPr>
            </w:pPr>
            <w:r w:rsidRPr="005F53BB">
              <w:rPr>
                <w:rFonts w:hint="eastAsia"/>
                <w:b/>
                <w:sz w:val="22"/>
              </w:rPr>
              <w:t>索引</w:t>
            </w:r>
          </w:p>
        </w:tc>
        <w:tc>
          <w:tcPr>
            <w:tcW w:w="682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1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2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3</w:t>
            </w:r>
          </w:p>
        </w:tc>
        <w:tc>
          <w:tcPr>
            <w:tcW w:w="784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4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5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6</w:t>
            </w:r>
          </w:p>
        </w:tc>
        <w:tc>
          <w:tcPr>
            <w:tcW w:w="914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7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8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9</w:t>
            </w:r>
          </w:p>
        </w:tc>
        <w:tc>
          <w:tcPr>
            <w:tcW w:w="681" w:type="dxa"/>
            <w:shd w:val="clear" w:color="auto" w:fill="BFBFBF" w:themeFill="background1" w:themeFillShade="BF"/>
          </w:tcPr>
          <w:p w:rsidR="00C90979" w:rsidRPr="00F36B5A" w:rsidRDefault="00C90979" w:rsidP="003E1687">
            <w:pPr>
              <w:jc w:val="center"/>
            </w:pPr>
            <w:r w:rsidRPr="00F36B5A">
              <w:rPr>
                <w:rFonts w:hint="eastAsia"/>
              </w:rPr>
              <w:t>10</w:t>
            </w:r>
          </w:p>
        </w:tc>
      </w:tr>
      <w:tr w:rsidR="00C90979" w:rsidTr="00A927E0">
        <w:tc>
          <w:tcPr>
            <w:tcW w:w="667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>
              <w:rPr>
                <w:rFonts w:hint="eastAsia"/>
                <w:b/>
              </w:rPr>
              <w:t>0</w:t>
            </w:r>
            <w:r w:rsidRPr="005F17D2">
              <w:rPr>
                <w:rFonts w:hint="eastAsia"/>
                <w:b/>
              </w:rPr>
              <w:t>层</w:t>
            </w:r>
          </w:p>
        </w:tc>
        <w:tc>
          <w:tcPr>
            <w:tcW w:w="682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1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4</w:t>
            </w:r>
          </w:p>
        </w:tc>
        <w:tc>
          <w:tcPr>
            <w:tcW w:w="681" w:type="dxa"/>
            <w:tcBorders>
              <w:bottom w:val="single" w:sz="4" w:space="0" w:color="auto"/>
            </w:tcBorders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2</w:t>
            </w:r>
          </w:p>
        </w:tc>
        <w:tc>
          <w:tcPr>
            <w:tcW w:w="784" w:type="dxa"/>
            <w:tcBorders>
              <w:bottom w:val="single" w:sz="4" w:space="0" w:color="auto"/>
            </w:tcBorders>
            <w:shd w:val="clear" w:color="auto" w:fill="auto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3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auto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auto"/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0</w:t>
            </w:r>
          </w:p>
        </w:tc>
        <w:tc>
          <w:tcPr>
            <w:tcW w:w="914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8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  <w:tr w:rsidR="00C90979" w:rsidTr="00A927E0">
        <w:tc>
          <w:tcPr>
            <w:tcW w:w="667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>
              <w:rPr>
                <w:rFonts w:hint="eastAsia"/>
                <w:b/>
              </w:rPr>
              <w:t>1</w:t>
            </w:r>
            <w:r w:rsidRPr="005F17D2">
              <w:rPr>
                <w:rFonts w:hint="eastAsia"/>
                <w:b/>
              </w:rPr>
              <w:t>层</w:t>
            </w:r>
          </w:p>
        </w:tc>
        <w:tc>
          <w:tcPr>
            <w:tcW w:w="682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1</w:t>
            </w:r>
          </w:p>
        </w:tc>
        <w:tc>
          <w:tcPr>
            <w:tcW w:w="681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4</w:t>
            </w:r>
          </w:p>
        </w:tc>
        <w:tc>
          <w:tcPr>
            <w:tcW w:w="681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2</w:t>
            </w:r>
          </w:p>
        </w:tc>
        <w:tc>
          <w:tcPr>
            <w:tcW w:w="784" w:type="dxa"/>
          </w:tcPr>
          <w:p w:rsidR="00C90979" w:rsidRPr="00217A97" w:rsidRDefault="00C90979" w:rsidP="003E1687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3</w:t>
            </w:r>
          </w:p>
        </w:tc>
        <w:tc>
          <w:tcPr>
            <w:tcW w:w="681" w:type="dxa"/>
          </w:tcPr>
          <w:p w:rsidR="00C90979" w:rsidRDefault="00C90979" w:rsidP="003E1687">
            <w:pPr>
              <w:jc w:val="center"/>
            </w:pPr>
            <w:r w:rsidRPr="00217A97">
              <w:rPr>
                <w:rFonts w:hint="eastAsia"/>
                <w:color w:val="FF0000"/>
              </w:rPr>
              <w:t>0</w:t>
            </w:r>
          </w:p>
        </w:tc>
        <w:tc>
          <w:tcPr>
            <w:tcW w:w="681" w:type="dxa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14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81" w:type="dxa"/>
            <w:shd w:val="clear" w:color="auto" w:fill="B6DDE8" w:themeFill="accent5" w:themeFillTint="66"/>
          </w:tcPr>
          <w:p w:rsidR="00C90979" w:rsidRDefault="00C90979" w:rsidP="003E1687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</w:tbl>
    <w:p w:rsidR="00AF4B33" w:rsidRPr="00E843A6" w:rsidRDefault="00AF4B33" w:rsidP="003E1687"/>
    <w:p w:rsidR="00257C74" w:rsidRPr="00086811" w:rsidRDefault="00932A95" w:rsidP="007B531C">
      <w:pPr>
        <w:pStyle w:val="3"/>
        <w:numPr>
          <w:ilvl w:val="2"/>
          <w:numId w:val="2"/>
        </w:numPr>
      </w:pPr>
      <w:r w:rsidRPr="00086811">
        <w:rPr>
          <w:rFonts w:hint="eastAsia"/>
        </w:rPr>
        <w:lastRenderedPageBreak/>
        <w:t>例如：</w:t>
      </w:r>
      <w:r w:rsidR="005615AB" w:rsidRPr="00086811">
        <w:rPr>
          <w:rFonts w:hint="eastAsia"/>
        </w:rPr>
        <w:t>查找</w:t>
      </w:r>
      <w:r w:rsidR="005615AB" w:rsidRPr="00086811">
        <w:rPr>
          <w:rFonts w:hint="eastAsia"/>
        </w:rPr>
        <w:t>4~7</w:t>
      </w:r>
      <w:r w:rsidR="005615AB" w:rsidRPr="00086811">
        <w:rPr>
          <w:rFonts w:hint="eastAsia"/>
        </w:rPr>
        <w:t>中的第</w:t>
      </w:r>
      <w:r w:rsidR="005615AB" w:rsidRPr="00086811">
        <w:rPr>
          <w:rFonts w:hint="eastAsia"/>
        </w:rPr>
        <w:t>3</w:t>
      </w:r>
      <w:r w:rsidR="005615AB" w:rsidRPr="00086811">
        <w:rPr>
          <w:rFonts w:hint="eastAsia"/>
        </w:rPr>
        <w:t>个元素</w:t>
      </w:r>
    </w:p>
    <w:p w:rsidR="002F1208" w:rsidRDefault="002F1208" w:rsidP="008C5909">
      <w:r>
        <w:rPr>
          <w:rFonts w:hint="eastAsia"/>
        </w:rPr>
        <w:t>from = 4</w:t>
      </w:r>
    </w:p>
    <w:p w:rsidR="002F1208" w:rsidRDefault="002F1208" w:rsidP="008C5909">
      <w:r>
        <w:rPr>
          <w:rFonts w:hint="eastAsia"/>
        </w:rPr>
        <w:t>to = 7</w:t>
      </w:r>
    </w:p>
    <w:p w:rsidR="002F1208" w:rsidRDefault="002F1208" w:rsidP="008C5909">
      <w:r>
        <w:rPr>
          <w:rFonts w:hint="eastAsia"/>
        </w:rPr>
        <w:t>k = 3</w:t>
      </w:r>
    </w:p>
    <w:p w:rsidR="002F1208" w:rsidRDefault="002F1208" w:rsidP="008C5909">
      <w:r>
        <w:rPr>
          <w:rFonts w:hint="eastAsia"/>
        </w:rPr>
        <w:t>left = 1</w:t>
      </w:r>
    </w:p>
    <w:p w:rsidR="002F1208" w:rsidRDefault="002F1208" w:rsidP="008C5909">
      <w:r>
        <w:rPr>
          <w:rFonts w:hint="eastAsia"/>
        </w:rPr>
        <w:t>right = 10</w:t>
      </w:r>
    </w:p>
    <w:p w:rsidR="002F1208" w:rsidRDefault="002F1208" w:rsidP="008C5909">
      <w:r>
        <w:rPr>
          <w:rFonts w:hint="eastAsia"/>
        </w:rPr>
        <w:t>h = 0</w:t>
      </w:r>
    </w:p>
    <w:p w:rsidR="00544D3F" w:rsidRDefault="00B16F51" w:rsidP="008C5909">
      <w:r w:rsidRPr="0071310E">
        <w:rPr>
          <w:rFonts w:hint="eastAsia"/>
          <w:color w:val="FF0000"/>
        </w:rPr>
        <w:t>query(</w:t>
      </w:r>
      <w:r w:rsidR="00B857AB" w:rsidRPr="0071310E">
        <w:rPr>
          <w:rFonts w:hint="eastAsia"/>
          <w:color w:val="FF0000"/>
        </w:rPr>
        <w:t>4,7</w:t>
      </w:r>
      <w:r w:rsidRPr="0071310E">
        <w:rPr>
          <w:rFonts w:hint="eastAsia"/>
          <w:color w:val="FF0000"/>
        </w:rPr>
        <w:t>,3,</w:t>
      </w:r>
      <w:r w:rsidR="00FE01A5" w:rsidRPr="0071310E">
        <w:rPr>
          <w:rFonts w:hint="eastAsia"/>
          <w:color w:val="FF0000"/>
        </w:rPr>
        <w:t>1,10</w:t>
      </w:r>
      <w:r w:rsidR="00B04D6B" w:rsidRPr="0071310E">
        <w:rPr>
          <w:rFonts w:hint="eastAsia"/>
          <w:color w:val="FF0000"/>
        </w:rPr>
        <w:t>,</w:t>
      </w:r>
      <w:r w:rsidRPr="0071310E">
        <w:rPr>
          <w:rFonts w:hint="eastAsia"/>
          <w:color w:val="FF0000"/>
        </w:rPr>
        <w:t>0)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655"/>
        <w:gridCol w:w="598"/>
        <w:gridCol w:w="784"/>
        <w:gridCol w:w="609"/>
        <w:gridCol w:w="610"/>
        <w:gridCol w:w="929"/>
        <w:gridCol w:w="610"/>
        <w:gridCol w:w="610"/>
        <w:gridCol w:w="862"/>
        <w:gridCol w:w="610"/>
        <w:gridCol w:w="610"/>
        <w:gridCol w:w="1035"/>
      </w:tblGrid>
      <w:tr w:rsidR="00F37567" w:rsidTr="00F37567">
        <w:trPr>
          <w:jc w:val="center"/>
        </w:trPr>
        <w:tc>
          <w:tcPr>
            <w:tcW w:w="655" w:type="dxa"/>
            <w:vAlign w:val="center"/>
          </w:tcPr>
          <w:p w:rsidR="00544D3F" w:rsidRDefault="005714BA" w:rsidP="00A927E0">
            <w:pPr>
              <w:jc w:val="center"/>
            </w:pPr>
            <w:r>
              <w:rPr>
                <w:rFonts w:hint="eastAsia"/>
              </w:rPr>
              <w:t>索引</w:t>
            </w:r>
          </w:p>
        </w:tc>
        <w:tc>
          <w:tcPr>
            <w:tcW w:w="598" w:type="dxa"/>
          </w:tcPr>
          <w:p w:rsidR="00544D3F" w:rsidRDefault="00544D3F" w:rsidP="00A927E0">
            <w:pPr>
              <w:jc w:val="center"/>
            </w:pPr>
          </w:p>
        </w:tc>
        <w:tc>
          <w:tcPr>
            <w:tcW w:w="784" w:type="dxa"/>
            <w:vAlign w:val="center"/>
          </w:tcPr>
          <w:p w:rsidR="00544D3F" w:rsidRDefault="002E5028" w:rsidP="00A927E0">
            <w:pPr>
              <w:jc w:val="center"/>
            </w:pPr>
            <w:r>
              <w:rPr>
                <w:rFonts w:hint="eastAsia"/>
              </w:rPr>
              <w:t>left=</w:t>
            </w:r>
            <w:r w:rsidR="00656004">
              <w:rPr>
                <w:rFonts w:hint="eastAsia"/>
              </w:rPr>
              <w:t>1</w:t>
            </w:r>
          </w:p>
        </w:tc>
        <w:tc>
          <w:tcPr>
            <w:tcW w:w="609" w:type="dxa"/>
            <w:vAlign w:val="center"/>
          </w:tcPr>
          <w:p w:rsidR="00544D3F" w:rsidRDefault="00656004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610" w:type="dxa"/>
            <w:vAlign w:val="center"/>
          </w:tcPr>
          <w:p w:rsidR="00544D3F" w:rsidRDefault="00656004" w:rsidP="00A927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929" w:type="dxa"/>
            <w:shd w:val="clear" w:color="auto" w:fill="CCC0D9" w:themeFill="accent4" w:themeFillTint="66"/>
            <w:vAlign w:val="center"/>
          </w:tcPr>
          <w:p w:rsidR="00544D3F" w:rsidRDefault="00CE58E8" w:rsidP="00656004">
            <w:pPr>
              <w:jc w:val="center"/>
            </w:pPr>
            <w:r>
              <w:rPr>
                <w:rFonts w:hint="eastAsia"/>
              </w:rPr>
              <w:t>from</w:t>
            </w:r>
            <w:r w:rsidR="00E16C00">
              <w:rPr>
                <w:rFonts w:hint="eastAsia"/>
              </w:rPr>
              <w:t>=</w:t>
            </w:r>
            <w:r w:rsidR="00656004">
              <w:rPr>
                <w:rFonts w:hint="eastAsia"/>
              </w:rPr>
              <w:t>4</w:t>
            </w:r>
          </w:p>
        </w:tc>
        <w:tc>
          <w:tcPr>
            <w:tcW w:w="610" w:type="dxa"/>
            <w:shd w:val="clear" w:color="auto" w:fill="CCC0D9" w:themeFill="accent4" w:themeFillTint="66"/>
            <w:vAlign w:val="center"/>
          </w:tcPr>
          <w:p w:rsidR="00544D3F" w:rsidRDefault="00656004" w:rsidP="00A927E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10" w:type="dxa"/>
            <w:shd w:val="clear" w:color="auto" w:fill="CCC0D9" w:themeFill="accent4" w:themeFillTint="66"/>
            <w:vAlign w:val="center"/>
          </w:tcPr>
          <w:p w:rsidR="00544D3F" w:rsidRDefault="00656004" w:rsidP="00A927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62" w:type="dxa"/>
            <w:shd w:val="clear" w:color="auto" w:fill="CCC0D9" w:themeFill="accent4" w:themeFillTint="66"/>
            <w:vAlign w:val="center"/>
          </w:tcPr>
          <w:p w:rsidR="00544D3F" w:rsidRDefault="00CE58E8" w:rsidP="00656004">
            <w:pPr>
              <w:jc w:val="center"/>
            </w:pPr>
            <w:r>
              <w:rPr>
                <w:rFonts w:hint="eastAsia"/>
              </w:rPr>
              <w:t>to</w:t>
            </w:r>
            <w:r w:rsidR="00E16C00">
              <w:rPr>
                <w:rFonts w:hint="eastAsia"/>
              </w:rPr>
              <w:t>=</w:t>
            </w:r>
            <w:r w:rsidR="00656004">
              <w:rPr>
                <w:rFonts w:hint="eastAsia"/>
              </w:rPr>
              <w:t>7</w:t>
            </w:r>
          </w:p>
        </w:tc>
        <w:tc>
          <w:tcPr>
            <w:tcW w:w="610" w:type="dxa"/>
            <w:vAlign w:val="center"/>
          </w:tcPr>
          <w:p w:rsidR="00544D3F" w:rsidRDefault="00656004" w:rsidP="00A927E0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10" w:type="dxa"/>
            <w:vAlign w:val="center"/>
          </w:tcPr>
          <w:p w:rsidR="00544D3F" w:rsidRDefault="00656004" w:rsidP="00A927E0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035" w:type="dxa"/>
            <w:vAlign w:val="center"/>
          </w:tcPr>
          <w:p w:rsidR="00544D3F" w:rsidRDefault="002E5028" w:rsidP="00A927E0">
            <w:pPr>
              <w:jc w:val="center"/>
            </w:pPr>
            <w:r>
              <w:rPr>
                <w:rFonts w:hint="eastAsia"/>
              </w:rPr>
              <w:t>right=</w:t>
            </w:r>
            <w:r w:rsidR="00656004">
              <w:rPr>
                <w:rFonts w:hint="eastAsia"/>
              </w:rPr>
              <w:t>10</w:t>
            </w:r>
          </w:p>
        </w:tc>
      </w:tr>
      <w:tr w:rsidR="00F37567" w:rsidTr="00F37567">
        <w:trPr>
          <w:jc w:val="center"/>
        </w:trPr>
        <w:tc>
          <w:tcPr>
            <w:tcW w:w="655" w:type="dxa"/>
            <w:vAlign w:val="center"/>
          </w:tcPr>
          <w:p w:rsidR="00544D3F" w:rsidRDefault="00544D3F" w:rsidP="00A927E0">
            <w:pPr>
              <w:jc w:val="center"/>
            </w:pPr>
            <w:r>
              <w:rPr>
                <w:rFonts w:hint="eastAsia"/>
              </w:rPr>
              <w:t>原数组</w:t>
            </w:r>
          </w:p>
        </w:tc>
        <w:tc>
          <w:tcPr>
            <w:tcW w:w="598" w:type="dxa"/>
          </w:tcPr>
          <w:p w:rsidR="00544D3F" w:rsidRPr="0069794D" w:rsidRDefault="00544D3F" w:rsidP="00A927E0">
            <w:pPr>
              <w:jc w:val="center"/>
            </w:pPr>
          </w:p>
        </w:tc>
        <w:tc>
          <w:tcPr>
            <w:tcW w:w="784" w:type="dxa"/>
            <w:tcBorders>
              <w:bottom w:val="single" w:sz="4" w:space="0" w:color="auto"/>
            </w:tcBorders>
            <w:vAlign w:val="center"/>
          </w:tcPr>
          <w:p w:rsidR="00544D3F" w:rsidRPr="0069794D" w:rsidRDefault="00544D3F" w:rsidP="00A927E0">
            <w:pPr>
              <w:jc w:val="center"/>
            </w:pPr>
            <w:r w:rsidRPr="0069794D">
              <w:rPr>
                <w:rFonts w:hint="eastAsia"/>
              </w:rPr>
              <w:t>1</w:t>
            </w:r>
          </w:p>
        </w:tc>
        <w:tc>
          <w:tcPr>
            <w:tcW w:w="609" w:type="dxa"/>
            <w:tcBorders>
              <w:bottom w:val="single" w:sz="4" w:space="0" w:color="auto"/>
            </w:tcBorders>
            <w:vAlign w:val="center"/>
          </w:tcPr>
          <w:p w:rsidR="00544D3F" w:rsidRPr="0069794D" w:rsidRDefault="00544D3F" w:rsidP="00A927E0">
            <w:pPr>
              <w:jc w:val="center"/>
            </w:pPr>
            <w:r w:rsidRPr="0069794D">
              <w:rPr>
                <w:rFonts w:hint="eastAsia"/>
              </w:rPr>
              <w:t>4</w:t>
            </w:r>
          </w:p>
        </w:tc>
        <w:tc>
          <w:tcPr>
            <w:tcW w:w="610" w:type="dxa"/>
            <w:tcBorders>
              <w:bottom w:val="single" w:sz="4" w:space="0" w:color="auto"/>
            </w:tcBorders>
            <w:vAlign w:val="center"/>
          </w:tcPr>
          <w:p w:rsidR="00544D3F" w:rsidRPr="0069794D" w:rsidRDefault="00544D3F" w:rsidP="00A927E0">
            <w:pPr>
              <w:jc w:val="center"/>
            </w:pPr>
            <w:r w:rsidRPr="0069794D">
              <w:rPr>
                <w:rFonts w:hint="eastAsia"/>
              </w:rPr>
              <w:t>2</w:t>
            </w:r>
          </w:p>
        </w:tc>
        <w:tc>
          <w:tcPr>
            <w:tcW w:w="929" w:type="dxa"/>
            <w:tcBorders>
              <w:bottom w:val="single" w:sz="4" w:space="0" w:color="auto"/>
            </w:tcBorders>
            <w:vAlign w:val="center"/>
          </w:tcPr>
          <w:p w:rsidR="00544D3F" w:rsidRPr="0069794D" w:rsidRDefault="00544D3F" w:rsidP="00A927E0">
            <w:pPr>
              <w:jc w:val="center"/>
            </w:pPr>
            <w:r w:rsidRPr="0069794D">
              <w:rPr>
                <w:rFonts w:hint="eastAsia"/>
              </w:rPr>
              <w:t>3</w:t>
            </w:r>
          </w:p>
        </w:tc>
        <w:tc>
          <w:tcPr>
            <w:tcW w:w="610" w:type="dxa"/>
            <w:tcBorders>
              <w:bottom w:val="single" w:sz="4" w:space="0" w:color="auto"/>
            </w:tcBorders>
            <w:vAlign w:val="center"/>
          </w:tcPr>
          <w:p w:rsidR="00544D3F" w:rsidRPr="0069794D" w:rsidRDefault="00544D3F" w:rsidP="00A927E0">
            <w:pPr>
              <w:jc w:val="center"/>
            </w:pPr>
            <w:r w:rsidRPr="0069794D">
              <w:rPr>
                <w:rFonts w:hint="eastAsia"/>
              </w:rPr>
              <w:t>5</w:t>
            </w:r>
          </w:p>
        </w:tc>
        <w:tc>
          <w:tcPr>
            <w:tcW w:w="610" w:type="dxa"/>
            <w:tcBorders>
              <w:bottom w:val="single" w:sz="4" w:space="0" w:color="auto"/>
            </w:tcBorders>
            <w:vAlign w:val="center"/>
          </w:tcPr>
          <w:p w:rsidR="00544D3F" w:rsidRPr="0069794D" w:rsidRDefault="00544D3F" w:rsidP="00A927E0">
            <w:pPr>
              <w:jc w:val="center"/>
            </w:pPr>
            <w:r w:rsidRPr="0069794D">
              <w:rPr>
                <w:rFonts w:hint="eastAsia"/>
              </w:rPr>
              <w:t>6</w:t>
            </w:r>
          </w:p>
        </w:tc>
        <w:tc>
          <w:tcPr>
            <w:tcW w:w="862" w:type="dxa"/>
            <w:tcBorders>
              <w:bottom w:val="single" w:sz="4" w:space="0" w:color="auto"/>
            </w:tcBorders>
            <w:vAlign w:val="center"/>
          </w:tcPr>
          <w:p w:rsidR="00544D3F" w:rsidRPr="0069794D" w:rsidRDefault="00544D3F" w:rsidP="00A927E0">
            <w:pPr>
              <w:jc w:val="center"/>
            </w:pPr>
            <w:r w:rsidRPr="0069794D">
              <w:rPr>
                <w:rFonts w:hint="eastAsia"/>
              </w:rPr>
              <w:t>7</w:t>
            </w:r>
          </w:p>
        </w:tc>
        <w:tc>
          <w:tcPr>
            <w:tcW w:w="610" w:type="dxa"/>
            <w:tcBorders>
              <w:bottom w:val="single" w:sz="4" w:space="0" w:color="auto"/>
            </w:tcBorders>
            <w:vAlign w:val="center"/>
          </w:tcPr>
          <w:p w:rsidR="00544D3F" w:rsidRPr="0069794D" w:rsidRDefault="00544D3F" w:rsidP="00A927E0">
            <w:pPr>
              <w:jc w:val="center"/>
            </w:pPr>
            <w:r w:rsidRPr="0069794D">
              <w:rPr>
                <w:rFonts w:hint="eastAsia"/>
              </w:rPr>
              <w:t>8</w:t>
            </w:r>
          </w:p>
        </w:tc>
        <w:tc>
          <w:tcPr>
            <w:tcW w:w="610" w:type="dxa"/>
            <w:tcBorders>
              <w:bottom w:val="single" w:sz="4" w:space="0" w:color="auto"/>
            </w:tcBorders>
            <w:vAlign w:val="center"/>
          </w:tcPr>
          <w:p w:rsidR="00544D3F" w:rsidRPr="0069794D" w:rsidRDefault="00544D3F" w:rsidP="00A927E0">
            <w:pPr>
              <w:jc w:val="center"/>
            </w:pPr>
            <w:r w:rsidRPr="0069794D">
              <w:rPr>
                <w:rFonts w:hint="eastAsia"/>
              </w:rPr>
              <w:t>9</w:t>
            </w:r>
          </w:p>
        </w:tc>
        <w:tc>
          <w:tcPr>
            <w:tcW w:w="1035" w:type="dxa"/>
            <w:tcBorders>
              <w:bottom w:val="single" w:sz="4" w:space="0" w:color="auto"/>
            </w:tcBorders>
            <w:vAlign w:val="center"/>
          </w:tcPr>
          <w:p w:rsidR="00544D3F" w:rsidRPr="0069794D" w:rsidRDefault="00544D3F" w:rsidP="00A927E0">
            <w:pPr>
              <w:jc w:val="center"/>
            </w:pPr>
            <w:r w:rsidRPr="0069794D">
              <w:rPr>
                <w:rFonts w:hint="eastAsia"/>
              </w:rPr>
              <w:t>0</w:t>
            </w:r>
          </w:p>
        </w:tc>
      </w:tr>
      <w:tr w:rsidR="003F596D" w:rsidTr="00F37567">
        <w:tblPrEx>
          <w:jc w:val="left"/>
        </w:tblPrEx>
        <w:tc>
          <w:tcPr>
            <w:tcW w:w="655" w:type="dxa"/>
            <w:vMerge w:val="restart"/>
            <w:vAlign w:val="center"/>
          </w:tcPr>
          <w:p w:rsidR="003F596D" w:rsidRDefault="003F596D" w:rsidP="00A927E0">
            <w:pPr>
              <w:jc w:val="center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层</w:t>
            </w:r>
          </w:p>
        </w:tc>
        <w:tc>
          <w:tcPr>
            <w:tcW w:w="7867" w:type="dxa"/>
            <w:gridSpan w:val="11"/>
            <w:tcBorders>
              <w:bottom w:val="single" w:sz="4" w:space="0" w:color="auto"/>
            </w:tcBorders>
          </w:tcPr>
          <w:p w:rsidR="003F596D" w:rsidRPr="001860B9" w:rsidRDefault="005A2072" w:rsidP="00A927E0">
            <w:pPr>
              <w:jc w:val="center"/>
              <w:rPr>
                <w:b/>
                <w:color w:val="FF0000"/>
              </w:rPr>
            </w:pPr>
            <w:r w:rsidRPr="00D71A46">
              <w:rPr>
                <w:rFonts w:hint="eastAsia"/>
                <w:b/>
              </w:rPr>
              <w:t>1--</w:t>
            </w:r>
            <w:r w:rsidR="00164A98" w:rsidRPr="00D71A46">
              <w:rPr>
                <w:rFonts w:hint="eastAsia"/>
                <w:b/>
              </w:rPr>
              <w:t>根节点</w:t>
            </w:r>
            <w:r w:rsidRPr="00D71A46">
              <w:rPr>
                <w:rFonts w:hint="eastAsia"/>
                <w:b/>
              </w:rPr>
              <w:t>--10</w:t>
            </w:r>
          </w:p>
        </w:tc>
      </w:tr>
      <w:tr w:rsidR="002E5028" w:rsidTr="00F37567">
        <w:tblPrEx>
          <w:jc w:val="left"/>
        </w:tblPrEx>
        <w:tc>
          <w:tcPr>
            <w:tcW w:w="655" w:type="dxa"/>
            <w:vMerge/>
          </w:tcPr>
          <w:p w:rsidR="00A6637A" w:rsidRDefault="00A6637A" w:rsidP="00A927E0">
            <w:pPr>
              <w:jc w:val="center"/>
            </w:pPr>
          </w:p>
        </w:tc>
        <w:tc>
          <w:tcPr>
            <w:tcW w:w="598" w:type="dxa"/>
            <w:tcBorders>
              <w:bottom w:val="single" w:sz="4" w:space="0" w:color="auto"/>
            </w:tcBorders>
          </w:tcPr>
          <w:p w:rsidR="00A6637A" w:rsidRPr="00217A97" w:rsidRDefault="00A6637A" w:rsidP="00A927E0">
            <w:pPr>
              <w:jc w:val="center"/>
              <w:rPr>
                <w:color w:val="FF0000"/>
              </w:rPr>
            </w:pPr>
          </w:p>
        </w:tc>
        <w:tc>
          <w:tcPr>
            <w:tcW w:w="784" w:type="dxa"/>
            <w:tcBorders>
              <w:bottom w:val="single" w:sz="4" w:space="0" w:color="auto"/>
            </w:tcBorders>
          </w:tcPr>
          <w:p w:rsidR="00A6637A" w:rsidRPr="00217A97" w:rsidRDefault="00A6637A" w:rsidP="00A927E0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1</w:t>
            </w:r>
          </w:p>
        </w:tc>
        <w:tc>
          <w:tcPr>
            <w:tcW w:w="609" w:type="dxa"/>
            <w:tcBorders>
              <w:bottom w:val="single" w:sz="4" w:space="0" w:color="auto"/>
            </w:tcBorders>
          </w:tcPr>
          <w:p w:rsidR="00A6637A" w:rsidRPr="00217A97" w:rsidRDefault="00A6637A" w:rsidP="00A927E0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4</w:t>
            </w:r>
          </w:p>
        </w:tc>
        <w:tc>
          <w:tcPr>
            <w:tcW w:w="610" w:type="dxa"/>
            <w:tcBorders>
              <w:bottom w:val="single" w:sz="4" w:space="0" w:color="auto"/>
            </w:tcBorders>
          </w:tcPr>
          <w:p w:rsidR="00A6637A" w:rsidRPr="00217A97" w:rsidRDefault="00A6637A" w:rsidP="00A927E0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2</w:t>
            </w:r>
          </w:p>
        </w:tc>
        <w:tc>
          <w:tcPr>
            <w:tcW w:w="929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A6637A" w:rsidRPr="00217A97" w:rsidRDefault="00A6637A" w:rsidP="00A927E0">
            <w:pPr>
              <w:jc w:val="center"/>
              <w:rPr>
                <w:color w:val="FF0000"/>
              </w:rPr>
            </w:pPr>
            <w:r w:rsidRPr="00217A97">
              <w:rPr>
                <w:rFonts w:hint="eastAsia"/>
                <w:color w:val="FF0000"/>
              </w:rPr>
              <w:t>3</w:t>
            </w:r>
          </w:p>
        </w:tc>
        <w:tc>
          <w:tcPr>
            <w:tcW w:w="610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A6637A" w:rsidRDefault="00A6637A" w:rsidP="00A927E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10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A6637A" w:rsidRDefault="00A6637A" w:rsidP="00A927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62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A6637A" w:rsidRDefault="00A6637A" w:rsidP="00A927E0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10" w:type="dxa"/>
            <w:tcBorders>
              <w:bottom w:val="single" w:sz="4" w:space="0" w:color="auto"/>
            </w:tcBorders>
          </w:tcPr>
          <w:p w:rsidR="00A6637A" w:rsidRDefault="00A6637A" w:rsidP="00A927E0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10" w:type="dxa"/>
            <w:tcBorders>
              <w:bottom w:val="single" w:sz="4" w:space="0" w:color="auto"/>
            </w:tcBorders>
          </w:tcPr>
          <w:p w:rsidR="00A6637A" w:rsidRDefault="00A6637A" w:rsidP="00A927E0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035" w:type="dxa"/>
            <w:tcBorders>
              <w:bottom w:val="single" w:sz="4" w:space="0" w:color="auto"/>
            </w:tcBorders>
          </w:tcPr>
          <w:p w:rsidR="00A6637A" w:rsidRDefault="00A6637A" w:rsidP="00A927E0">
            <w:pPr>
              <w:jc w:val="center"/>
            </w:pPr>
            <w:r w:rsidRPr="00217A97">
              <w:rPr>
                <w:rFonts w:hint="eastAsia"/>
                <w:color w:val="FF0000"/>
              </w:rPr>
              <w:t>0</w:t>
            </w:r>
          </w:p>
        </w:tc>
      </w:tr>
      <w:tr w:rsidR="002E5028" w:rsidTr="00F37567">
        <w:tblPrEx>
          <w:jc w:val="left"/>
        </w:tblPrEx>
        <w:tc>
          <w:tcPr>
            <w:tcW w:w="655" w:type="dxa"/>
            <w:vMerge/>
          </w:tcPr>
          <w:p w:rsidR="00A6637A" w:rsidRDefault="00A6637A" w:rsidP="00A927E0">
            <w:pPr>
              <w:jc w:val="center"/>
            </w:pPr>
          </w:p>
        </w:tc>
        <w:tc>
          <w:tcPr>
            <w:tcW w:w="598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A6637A" w:rsidRDefault="00A6637A" w:rsidP="00A927E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84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A6637A" w:rsidRDefault="00A6637A" w:rsidP="00A927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09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A6637A" w:rsidRDefault="00A6637A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610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A6637A" w:rsidRDefault="00A6637A" w:rsidP="00A927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929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A6637A" w:rsidRDefault="00A6637A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10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A6637A" w:rsidRDefault="00A6637A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10" w:type="dxa"/>
            <w:shd w:val="clear" w:color="auto" w:fill="C0504D" w:themeFill="accent2"/>
          </w:tcPr>
          <w:p w:rsidR="00A6637A" w:rsidRDefault="00A6637A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62" w:type="dxa"/>
            <w:shd w:val="clear" w:color="auto" w:fill="C0504D" w:themeFill="accent2"/>
          </w:tcPr>
          <w:p w:rsidR="00A6637A" w:rsidRDefault="00A6637A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10" w:type="dxa"/>
            <w:shd w:val="clear" w:color="auto" w:fill="C0504D" w:themeFill="accent2"/>
          </w:tcPr>
          <w:p w:rsidR="00A6637A" w:rsidRDefault="00A6637A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10" w:type="dxa"/>
            <w:shd w:val="clear" w:color="auto" w:fill="C0504D" w:themeFill="accent2"/>
          </w:tcPr>
          <w:p w:rsidR="00A6637A" w:rsidRDefault="00A6637A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035" w:type="dxa"/>
            <w:shd w:val="clear" w:color="auto" w:fill="C0504D" w:themeFill="accent2"/>
          </w:tcPr>
          <w:p w:rsidR="00A6637A" w:rsidRDefault="00A6637A" w:rsidP="00A927E0">
            <w:pPr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:rsidR="00F37567" w:rsidRDefault="008F1376" w:rsidP="00F37567">
      <w:r>
        <w:rPr>
          <w:rFonts w:hint="eastAsia"/>
        </w:rPr>
        <w:t>from = 6</w:t>
      </w:r>
    </w:p>
    <w:p w:rsidR="00F37567" w:rsidRDefault="008F1376" w:rsidP="00F37567">
      <w:r>
        <w:rPr>
          <w:rFonts w:hint="eastAsia"/>
        </w:rPr>
        <w:t>to = 8</w:t>
      </w:r>
    </w:p>
    <w:p w:rsidR="00F37567" w:rsidRDefault="008F1376" w:rsidP="00F37567">
      <w:r>
        <w:rPr>
          <w:rFonts w:hint="eastAsia"/>
        </w:rPr>
        <w:t>k = 2</w:t>
      </w:r>
    </w:p>
    <w:p w:rsidR="00F37567" w:rsidRDefault="008F1376" w:rsidP="00F37567">
      <w:r>
        <w:rPr>
          <w:rFonts w:hint="eastAsia"/>
        </w:rPr>
        <w:t>left = 6</w:t>
      </w:r>
    </w:p>
    <w:p w:rsidR="00F37567" w:rsidRDefault="00F37567" w:rsidP="00F37567">
      <w:r>
        <w:rPr>
          <w:rFonts w:hint="eastAsia"/>
        </w:rPr>
        <w:t>right = 10</w:t>
      </w:r>
    </w:p>
    <w:p w:rsidR="00F37567" w:rsidRDefault="008F1376" w:rsidP="00F37567">
      <w:r>
        <w:rPr>
          <w:rFonts w:hint="eastAsia"/>
        </w:rPr>
        <w:t>h = 1</w:t>
      </w:r>
    </w:p>
    <w:p w:rsidR="003A0724" w:rsidRPr="00C12012" w:rsidRDefault="003A0724" w:rsidP="003A0724">
      <w:pPr>
        <w:rPr>
          <w:color w:val="FF0000"/>
        </w:rPr>
      </w:pPr>
      <w:r w:rsidRPr="00C12012">
        <w:rPr>
          <w:rFonts w:hint="eastAsia"/>
          <w:color w:val="FF0000"/>
        </w:rPr>
        <w:t>query(</w:t>
      </w:r>
      <w:r w:rsidR="00123D1F" w:rsidRPr="00C12012">
        <w:rPr>
          <w:rFonts w:hint="eastAsia"/>
          <w:color w:val="FF0000"/>
        </w:rPr>
        <w:t>6</w:t>
      </w:r>
      <w:r w:rsidRPr="00C12012">
        <w:rPr>
          <w:rFonts w:hint="eastAsia"/>
          <w:color w:val="FF0000"/>
        </w:rPr>
        <w:t>,</w:t>
      </w:r>
      <w:r w:rsidR="00123D1F" w:rsidRPr="00C12012">
        <w:rPr>
          <w:rFonts w:hint="eastAsia"/>
          <w:color w:val="FF0000"/>
        </w:rPr>
        <w:t>8</w:t>
      </w:r>
      <w:r w:rsidRPr="00C12012">
        <w:rPr>
          <w:rFonts w:hint="eastAsia"/>
          <w:color w:val="FF0000"/>
        </w:rPr>
        <w:t>,</w:t>
      </w:r>
      <w:r w:rsidR="00123D1F" w:rsidRPr="00C12012">
        <w:rPr>
          <w:rFonts w:hint="eastAsia"/>
          <w:color w:val="FF0000"/>
        </w:rPr>
        <w:t>2</w:t>
      </w:r>
      <w:r w:rsidRPr="00C12012">
        <w:rPr>
          <w:rFonts w:hint="eastAsia"/>
          <w:color w:val="FF0000"/>
        </w:rPr>
        <w:t>,</w:t>
      </w:r>
      <w:r w:rsidR="00123D1F" w:rsidRPr="00C12012">
        <w:rPr>
          <w:rFonts w:hint="eastAsia"/>
          <w:color w:val="FF0000"/>
        </w:rPr>
        <w:t>6</w:t>
      </w:r>
      <w:r w:rsidRPr="00C12012">
        <w:rPr>
          <w:rFonts w:hint="eastAsia"/>
          <w:color w:val="FF0000"/>
        </w:rPr>
        <w:t>,10,</w:t>
      </w:r>
      <w:r w:rsidR="00123D1F" w:rsidRPr="00C12012">
        <w:rPr>
          <w:rFonts w:hint="eastAsia"/>
          <w:color w:val="FF0000"/>
        </w:rPr>
        <w:t>1</w:t>
      </w:r>
      <w:r w:rsidRPr="00C12012">
        <w:rPr>
          <w:rFonts w:hint="eastAsia"/>
          <w:color w:val="FF0000"/>
        </w:rPr>
        <w:t>)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652"/>
        <w:gridCol w:w="668"/>
        <w:gridCol w:w="667"/>
        <w:gridCol w:w="667"/>
        <w:gridCol w:w="667"/>
        <w:gridCol w:w="678"/>
        <w:gridCol w:w="840"/>
        <w:gridCol w:w="678"/>
        <w:gridCol w:w="831"/>
        <w:gridCol w:w="678"/>
        <w:gridCol w:w="792"/>
      </w:tblGrid>
      <w:tr w:rsidR="002674C2" w:rsidTr="00CD3C3E">
        <w:trPr>
          <w:jc w:val="center"/>
        </w:trPr>
        <w:tc>
          <w:tcPr>
            <w:tcW w:w="713" w:type="dxa"/>
            <w:vAlign w:val="center"/>
          </w:tcPr>
          <w:p w:rsidR="00B86DB5" w:rsidRDefault="00B86DB5" w:rsidP="00A927E0">
            <w:pPr>
              <w:jc w:val="center"/>
            </w:pPr>
            <w:r>
              <w:rPr>
                <w:rFonts w:hint="eastAsia"/>
              </w:rPr>
              <w:t>索引</w:t>
            </w:r>
          </w:p>
        </w:tc>
        <w:tc>
          <w:tcPr>
            <w:tcW w:w="667" w:type="dxa"/>
          </w:tcPr>
          <w:p w:rsidR="00B86DB5" w:rsidRDefault="00B86DB5" w:rsidP="00A927E0">
            <w:pPr>
              <w:jc w:val="center"/>
            </w:pPr>
          </w:p>
        </w:tc>
        <w:tc>
          <w:tcPr>
            <w:tcW w:w="684" w:type="dxa"/>
            <w:vAlign w:val="center"/>
          </w:tcPr>
          <w:p w:rsidR="00B86DB5" w:rsidRDefault="00B86DB5" w:rsidP="00A927E0">
            <w:pPr>
              <w:jc w:val="center"/>
            </w:pPr>
          </w:p>
        </w:tc>
        <w:tc>
          <w:tcPr>
            <w:tcW w:w="683" w:type="dxa"/>
            <w:vAlign w:val="center"/>
          </w:tcPr>
          <w:p w:rsidR="00B86DB5" w:rsidRDefault="00B86DB5" w:rsidP="00A927E0">
            <w:pPr>
              <w:jc w:val="center"/>
            </w:pPr>
          </w:p>
        </w:tc>
        <w:tc>
          <w:tcPr>
            <w:tcW w:w="683" w:type="dxa"/>
            <w:vAlign w:val="center"/>
          </w:tcPr>
          <w:p w:rsidR="00B86DB5" w:rsidRDefault="00B86DB5" w:rsidP="00A927E0">
            <w:pPr>
              <w:jc w:val="center"/>
            </w:pPr>
          </w:p>
        </w:tc>
        <w:tc>
          <w:tcPr>
            <w:tcW w:w="683" w:type="dxa"/>
            <w:shd w:val="clear" w:color="auto" w:fill="FFFFFF" w:themeFill="background1"/>
            <w:vAlign w:val="center"/>
          </w:tcPr>
          <w:p w:rsidR="00B86DB5" w:rsidRDefault="00B86DB5" w:rsidP="00A927E0">
            <w:pPr>
              <w:jc w:val="center"/>
            </w:pPr>
          </w:p>
        </w:tc>
        <w:tc>
          <w:tcPr>
            <w:tcW w:w="690" w:type="dxa"/>
            <w:shd w:val="clear" w:color="auto" w:fill="FFFFFF" w:themeFill="background1"/>
            <w:vAlign w:val="center"/>
          </w:tcPr>
          <w:p w:rsidR="00B86DB5" w:rsidRDefault="00EB3CA9" w:rsidP="00A927E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40" w:type="dxa"/>
            <w:shd w:val="clear" w:color="auto" w:fill="CCC0D9" w:themeFill="accent4" w:themeFillTint="66"/>
            <w:vAlign w:val="center"/>
          </w:tcPr>
          <w:p w:rsidR="00554A9F" w:rsidRDefault="00537D66" w:rsidP="00652AC1">
            <w:r>
              <w:rPr>
                <w:rFonts w:hint="eastAsia"/>
              </w:rPr>
              <w:t>left=</w:t>
            </w:r>
          </w:p>
          <w:p w:rsidR="00B86DB5" w:rsidRDefault="00554A9F" w:rsidP="00A42F73">
            <w:pPr>
              <w:jc w:val="center"/>
            </w:pPr>
            <w:r w:rsidRPr="00A42F73">
              <w:rPr>
                <w:rFonts w:hint="eastAsia"/>
                <w:sz w:val="21"/>
              </w:rPr>
              <w:t>from=</w:t>
            </w:r>
            <w:r w:rsidR="00EB3CA9" w:rsidRPr="00A42F73">
              <w:rPr>
                <w:rFonts w:hint="eastAsia"/>
                <w:sz w:val="21"/>
              </w:rPr>
              <w:t>6</w:t>
            </w:r>
          </w:p>
        </w:tc>
        <w:tc>
          <w:tcPr>
            <w:tcW w:w="690" w:type="dxa"/>
            <w:shd w:val="clear" w:color="auto" w:fill="CCC0D9" w:themeFill="accent4" w:themeFillTint="66"/>
            <w:vAlign w:val="center"/>
          </w:tcPr>
          <w:p w:rsidR="00B86DB5" w:rsidRDefault="00EB3CA9" w:rsidP="00A927E0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707" w:type="dxa"/>
            <w:shd w:val="clear" w:color="auto" w:fill="CCC0D9" w:themeFill="accent4" w:themeFillTint="66"/>
            <w:vAlign w:val="center"/>
          </w:tcPr>
          <w:p w:rsidR="00B86DB5" w:rsidRDefault="004E771D" w:rsidP="00A927E0">
            <w:pPr>
              <w:jc w:val="center"/>
            </w:pPr>
            <w:r>
              <w:rPr>
                <w:rFonts w:hint="eastAsia"/>
              </w:rPr>
              <w:t>to=</w:t>
            </w:r>
            <w:r w:rsidR="00EB3CA9">
              <w:rPr>
                <w:rFonts w:hint="eastAsia"/>
              </w:rPr>
              <w:t>8</w:t>
            </w:r>
          </w:p>
        </w:tc>
        <w:tc>
          <w:tcPr>
            <w:tcW w:w="690" w:type="dxa"/>
            <w:vAlign w:val="center"/>
          </w:tcPr>
          <w:p w:rsidR="00B86DB5" w:rsidRDefault="00EB3CA9" w:rsidP="00A927E0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792" w:type="dxa"/>
            <w:vAlign w:val="center"/>
          </w:tcPr>
          <w:p w:rsidR="00DB3B20" w:rsidRDefault="008225F7" w:rsidP="00A927E0">
            <w:pPr>
              <w:jc w:val="center"/>
            </w:pPr>
            <w:r>
              <w:rPr>
                <w:rFonts w:hint="eastAsia"/>
              </w:rPr>
              <w:t>righ</w:t>
            </w:r>
            <w:r w:rsidR="002674C2">
              <w:rPr>
                <w:rFonts w:hint="eastAsia"/>
              </w:rPr>
              <w:t>t</w:t>
            </w:r>
            <w:r>
              <w:rPr>
                <w:rFonts w:hint="eastAsia"/>
              </w:rPr>
              <w:t>=</w:t>
            </w:r>
          </w:p>
          <w:p w:rsidR="00B86DB5" w:rsidRDefault="00EB3CA9" w:rsidP="00A927E0">
            <w:pPr>
              <w:jc w:val="center"/>
            </w:pPr>
            <w:r>
              <w:rPr>
                <w:rFonts w:hint="eastAsia"/>
              </w:rPr>
              <w:t>10</w:t>
            </w:r>
          </w:p>
        </w:tc>
      </w:tr>
      <w:tr w:rsidR="00CD3C3E" w:rsidTr="00CD3C3E">
        <w:trPr>
          <w:jc w:val="center"/>
        </w:trPr>
        <w:tc>
          <w:tcPr>
            <w:tcW w:w="713" w:type="dxa"/>
            <w:vAlign w:val="center"/>
          </w:tcPr>
          <w:p w:rsidR="009071B0" w:rsidRDefault="009071B0" w:rsidP="00A927E0">
            <w:pPr>
              <w:jc w:val="center"/>
            </w:pPr>
            <w:r>
              <w:rPr>
                <w:rFonts w:hint="eastAsia"/>
              </w:rPr>
              <w:t>原数组</w:t>
            </w:r>
          </w:p>
        </w:tc>
        <w:tc>
          <w:tcPr>
            <w:tcW w:w="667" w:type="dxa"/>
            <w:tcBorders>
              <w:bottom w:val="single" w:sz="4" w:space="0" w:color="auto"/>
            </w:tcBorders>
          </w:tcPr>
          <w:p w:rsidR="009071B0" w:rsidRPr="0069794D" w:rsidRDefault="009071B0" w:rsidP="00A927E0">
            <w:pPr>
              <w:jc w:val="center"/>
            </w:pPr>
          </w:p>
        </w:tc>
        <w:tc>
          <w:tcPr>
            <w:tcW w:w="684" w:type="dxa"/>
            <w:tcBorders>
              <w:bottom w:val="single" w:sz="4" w:space="0" w:color="auto"/>
            </w:tcBorders>
            <w:vAlign w:val="center"/>
          </w:tcPr>
          <w:p w:rsidR="009071B0" w:rsidRPr="0069794D" w:rsidRDefault="009071B0" w:rsidP="00A927E0">
            <w:pPr>
              <w:jc w:val="center"/>
            </w:pP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9071B0" w:rsidRPr="0069794D" w:rsidRDefault="009071B0" w:rsidP="00A927E0">
            <w:pPr>
              <w:jc w:val="center"/>
            </w:pP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9071B0" w:rsidRPr="0069794D" w:rsidRDefault="009071B0" w:rsidP="00A927E0">
            <w:pPr>
              <w:jc w:val="center"/>
            </w:pPr>
          </w:p>
        </w:tc>
        <w:tc>
          <w:tcPr>
            <w:tcW w:w="683" w:type="dxa"/>
            <w:tcBorders>
              <w:bottom w:val="single" w:sz="4" w:space="0" w:color="auto"/>
            </w:tcBorders>
            <w:vAlign w:val="center"/>
          </w:tcPr>
          <w:p w:rsidR="009071B0" w:rsidRPr="0069794D" w:rsidRDefault="009071B0" w:rsidP="00A927E0">
            <w:pPr>
              <w:jc w:val="center"/>
            </w:pPr>
          </w:p>
        </w:tc>
        <w:tc>
          <w:tcPr>
            <w:tcW w:w="690" w:type="dxa"/>
            <w:tcBorders>
              <w:bottom w:val="single" w:sz="4" w:space="0" w:color="auto"/>
            </w:tcBorders>
            <w:vAlign w:val="center"/>
          </w:tcPr>
          <w:p w:rsidR="009071B0" w:rsidRPr="0069794D" w:rsidRDefault="009071B0" w:rsidP="00A927E0">
            <w:pPr>
              <w:jc w:val="center"/>
            </w:pPr>
          </w:p>
        </w:tc>
        <w:tc>
          <w:tcPr>
            <w:tcW w:w="840" w:type="dxa"/>
            <w:tcBorders>
              <w:bottom w:val="single" w:sz="4" w:space="0" w:color="auto"/>
            </w:tcBorders>
            <w:vAlign w:val="center"/>
          </w:tcPr>
          <w:p w:rsidR="009071B0" w:rsidRPr="0069794D" w:rsidRDefault="009071B0" w:rsidP="00A927E0">
            <w:pPr>
              <w:jc w:val="center"/>
            </w:pPr>
            <w:r w:rsidRPr="0069794D">
              <w:rPr>
                <w:rFonts w:hint="eastAsia"/>
              </w:rPr>
              <w:t>6</w:t>
            </w:r>
          </w:p>
        </w:tc>
        <w:tc>
          <w:tcPr>
            <w:tcW w:w="690" w:type="dxa"/>
            <w:tcBorders>
              <w:bottom w:val="single" w:sz="4" w:space="0" w:color="auto"/>
            </w:tcBorders>
            <w:vAlign w:val="center"/>
          </w:tcPr>
          <w:p w:rsidR="009071B0" w:rsidRPr="0069794D" w:rsidRDefault="009071B0" w:rsidP="00A927E0">
            <w:pPr>
              <w:jc w:val="center"/>
            </w:pPr>
            <w:r w:rsidRPr="0069794D">
              <w:rPr>
                <w:rFonts w:hint="eastAsia"/>
              </w:rPr>
              <w:t>7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vAlign w:val="center"/>
          </w:tcPr>
          <w:p w:rsidR="009071B0" w:rsidRPr="0069794D" w:rsidRDefault="009071B0" w:rsidP="00A927E0">
            <w:pPr>
              <w:jc w:val="center"/>
            </w:pPr>
            <w:r w:rsidRPr="0069794D">
              <w:rPr>
                <w:rFonts w:hint="eastAsia"/>
              </w:rPr>
              <w:t>8</w:t>
            </w:r>
          </w:p>
        </w:tc>
        <w:tc>
          <w:tcPr>
            <w:tcW w:w="690" w:type="dxa"/>
            <w:tcBorders>
              <w:bottom w:val="single" w:sz="4" w:space="0" w:color="auto"/>
            </w:tcBorders>
            <w:vAlign w:val="center"/>
          </w:tcPr>
          <w:p w:rsidR="009071B0" w:rsidRPr="0069794D" w:rsidRDefault="009071B0" w:rsidP="00A927E0">
            <w:pPr>
              <w:jc w:val="center"/>
            </w:pPr>
            <w:r w:rsidRPr="0069794D">
              <w:rPr>
                <w:rFonts w:hint="eastAsia"/>
              </w:rPr>
              <w:t>9</w:t>
            </w:r>
          </w:p>
        </w:tc>
        <w:tc>
          <w:tcPr>
            <w:tcW w:w="792" w:type="dxa"/>
            <w:tcBorders>
              <w:bottom w:val="single" w:sz="4" w:space="0" w:color="auto"/>
            </w:tcBorders>
            <w:vAlign w:val="center"/>
          </w:tcPr>
          <w:p w:rsidR="009071B0" w:rsidRPr="0069794D" w:rsidRDefault="009071B0" w:rsidP="00A927E0">
            <w:pPr>
              <w:jc w:val="center"/>
            </w:pPr>
            <w:r w:rsidRPr="0069794D">
              <w:rPr>
                <w:rFonts w:hint="eastAsia"/>
              </w:rPr>
              <w:t>0</w:t>
            </w:r>
          </w:p>
        </w:tc>
      </w:tr>
      <w:tr w:rsidR="008225F7" w:rsidTr="00CD3C3E">
        <w:tblPrEx>
          <w:jc w:val="left"/>
        </w:tblPrEx>
        <w:tc>
          <w:tcPr>
            <w:tcW w:w="713" w:type="dxa"/>
            <w:vMerge w:val="restart"/>
            <w:vAlign w:val="center"/>
          </w:tcPr>
          <w:p w:rsidR="00060199" w:rsidRDefault="00060199" w:rsidP="00A927E0">
            <w:pPr>
              <w:jc w:val="center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lastRenderedPageBreak/>
              <w:t>层</w:t>
            </w:r>
          </w:p>
        </w:tc>
        <w:tc>
          <w:tcPr>
            <w:tcW w:w="667" w:type="dxa"/>
            <w:tcBorders>
              <w:bottom w:val="single" w:sz="4" w:space="0" w:color="auto"/>
            </w:tcBorders>
            <w:shd w:val="clear" w:color="auto" w:fill="auto"/>
          </w:tcPr>
          <w:p w:rsidR="00060199" w:rsidRPr="002148C7" w:rsidRDefault="00060199" w:rsidP="00A927E0">
            <w:pPr>
              <w:jc w:val="center"/>
              <w:rPr>
                <w:color w:val="FF0000"/>
              </w:rPr>
            </w:pPr>
          </w:p>
        </w:tc>
        <w:tc>
          <w:tcPr>
            <w:tcW w:w="3423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060199" w:rsidRPr="00CA03B7" w:rsidRDefault="00060199" w:rsidP="00A927E0">
            <w:pPr>
              <w:jc w:val="center"/>
            </w:pPr>
          </w:p>
        </w:tc>
        <w:tc>
          <w:tcPr>
            <w:tcW w:w="3719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060199" w:rsidRPr="001860B9" w:rsidRDefault="000B742A" w:rsidP="00A927E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6--</w:t>
            </w:r>
            <w:r w:rsidR="00216B42" w:rsidRPr="001860B9">
              <w:rPr>
                <w:rFonts w:hint="eastAsia"/>
                <w:b/>
              </w:rPr>
              <w:t>右孩子</w:t>
            </w:r>
            <w:r>
              <w:rPr>
                <w:rFonts w:hint="eastAsia"/>
                <w:b/>
              </w:rPr>
              <w:t>--10</w:t>
            </w:r>
          </w:p>
        </w:tc>
      </w:tr>
      <w:tr w:rsidR="008225F7" w:rsidTr="00CD3C3E">
        <w:tblPrEx>
          <w:jc w:val="left"/>
        </w:tblPrEx>
        <w:tc>
          <w:tcPr>
            <w:tcW w:w="713" w:type="dxa"/>
            <w:vMerge/>
            <w:vAlign w:val="center"/>
          </w:tcPr>
          <w:p w:rsidR="00FC26E2" w:rsidRDefault="00FC26E2" w:rsidP="00A927E0">
            <w:pPr>
              <w:jc w:val="center"/>
            </w:pPr>
          </w:p>
        </w:tc>
        <w:tc>
          <w:tcPr>
            <w:tcW w:w="66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FC26E2" w:rsidRPr="002148C7" w:rsidRDefault="00FC26E2" w:rsidP="00A927E0">
            <w:pPr>
              <w:jc w:val="center"/>
              <w:rPr>
                <w:color w:val="FF0000"/>
              </w:rPr>
            </w:pPr>
          </w:p>
        </w:tc>
        <w:tc>
          <w:tcPr>
            <w:tcW w:w="68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FC26E2" w:rsidRPr="00C14349" w:rsidRDefault="00FC26E2" w:rsidP="00A927E0">
            <w:pPr>
              <w:jc w:val="center"/>
            </w:pPr>
          </w:p>
        </w:tc>
        <w:tc>
          <w:tcPr>
            <w:tcW w:w="68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FC26E2" w:rsidRPr="00C14349" w:rsidRDefault="00FC26E2" w:rsidP="00A927E0">
            <w:pPr>
              <w:jc w:val="center"/>
            </w:pPr>
          </w:p>
        </w:tc>
        <w:tc>
          <w:tcPr>
            <w:tcW w:w="68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FC26E2" w:rsidRPr="00C14349" w:rsidRDefault="00FC26E2" w:rsidP="00A927E0">
            <w:pPr>
              <w:jc w:val="center"/>
            </w:pPr>
          </w:p>
        </w:tc>
        <w:tc>
          <w:tcPr>
            <w:tcW w:w="68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FC26E2" w:rsidRPr="00C14349" w:rsidRDefault="00FC26E2" w:rsidP="00A927E0">
            <w:pPr>
              <w:jc w:val="center"/>
            </w:pPr>
          </w:p>
        </w:tc>
        <w:tc>
          <w:tcPr>
            <w:tcW w:w="690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FC26E2" w:rsidRPr="00C14349" w:rsidRDefault="00FC26E2" w:rsidP="00A927E0">
            <w:pPr>
              <w:jc w:val="center"/>
            </w:pPr>
          </w:p>
        </w:tc>
        <w:tc>
          <w:tcPr>
            <w:tcW w:w="840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FC26E2" w:rsidRPr="00613F89" w:rsidRDefault="00FC26E2" w:rsidP="00A927E0">
            <w:pPr>
              <w:jc w:val="center"/>
              <w:rPr>
                <w:color w:val="FF0000"/>
              </w:rPr>
            </w:pPr>
            <w:r w:rsidRPr="00613F89">
              <w:rPr>
                <w:rFonts w:hint="eastAsia"/>
                <w:color w:val="FF0000"/>
              </w:rPr>
              <w:t>5</w:t>
            </w:r>
          </w:p>
        </w:tc>
        <w:tc>
          <w:tcPr>
            <w:tcW w:w="690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FC26E2" w:rsidRPr="00613F89" w:rsidRDefault="00FC26E2" w:rsidP="00A927E0">
            <w:pPr>
              <w:jc w:val="center"/>
              <w:rPr>
                <w:color w:val="FF0000"/>
              </w:rPr>
            </w:pPr>
            <w:r w:rsidRPr="00613F89">
              <w:rPr>
                <w:rFonts w:hint="eastAsia"/>
                <w:color w:val="FF0000"/>
              </w:rPr>
              <w:t>6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FC26E2" w:rsidRPr="00613F89" w:rsidRDefault="0007442A" w:rsidP="00A927E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mid=</w:t>
            </w:r>
            <w:r w:rsidR="00FC26E2" w:rsidRPr="00613F89">
              <w:rPr>
                <w:rFonts w:hint="eastAsia"/>
                <w:color w:val="FF0000"/>
              </w:rPr>
              <w:t>7</w:t>
            </w:r>
          </w:p>
        </w:tc>
        <w:tc>
          <w:tcPr>
            <w:tcW w:w="690" w:type="dxa"/>
            <w:tcBorders>
              <w:bottom w:val="single" w:sz="4" w:space="0" w:color="auto"/>
            </w:tcBorders>
          </w:tcPr>
          <w:p w:rsidR="00FC26E2" w:rsidRPr="00C14349" w:rsidRDefault="00FC26E2" w:rsidP="00A927E0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92" w:type="dxa"/>
            <w:tcBorders>
              <w:bottom w:val="single" w:sz="4" w:space="0" w:color="auto"/>
            </w:tcBorders>
          </w:tcPr>
          <w:p w:rsidR="00FC26E2" w:rsidRPr="00C14349" w:rsidRDefault="00FC26E2" w:rsidP="00A927E0">
            <w:pPr>
              <w:jc w:val="center"/>
            </w:pPr>
            <w:r>
              <w:rPr>
                <w:rFonts w:hint="eastAsia"/>
              </w:rPr>
              <w:t>9</w:t>
            </w:r>
          </w:p>
        </w:tc>
      </w:tr>
      <w:tr w:rsidR="008225F7" w:rsidTr="00CD3C3E">
        <w:tblPrEx>
          <w:jc w:val="left"/>
        </w:tblPrEx>
        <w:tc>
          <w:tcPr>
            <w:tcW w:w="713" w:type="dxa"/>
            <w:vMerge/>
          </w:tcPr>
          <w:p w:rsidR="00FC26E2" w:rsidRDefault="00FC26E2" w:rsidP="00A927E0">
            <w:pPr>
              <w:jc w:val="center"/>
            </w:pPr>
          </w:p>
        </w:tc>
        <w:tc>
          <w:tcPr>
            <w:tcW w:w="667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FC26E2" w:rsidRDefault="00FC26E2" w:rsidP="00A927E0">
            <w:pPr>
              <w:jc w:val="center"/>
            </w:pPr>
          </w:p>
        </w:tc>
        <w:tc>
          <w:tcPr>
            <w:tcW w:w="684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FC26E2" w:rsidRPr="00C14349" w:rsidRDefault="00FC26E2" w:rsidP="00A927E0">
            <w:pPr>
              <w:jc w:val="center"/>
            </w:pPr>
          </w:p>
        </w:tc>
        <w:tc>
          <w:tcPr>
            <w:tcW w:w="683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FC26E2" w:rsidRPr="00C14349" w:rsidRDefault="00FC26E2" w:rsidP="00A927E0">
            <w:pPr>
              <w:jc w:val="center"/>
            </w:pPr>
          </w:p>
        </w:tc>
        <w:tc>
          <w:tcPr>
            <w:tcW w:w="683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FC26E2" w:rsidRPr="00C14349" w:rsidRDefault="00FC26E2" w:rsidP="00A927E0">
            <w:pPr>
              <w:jc w:val="center"/>
            </w:pPr>
          </w:p>
        </w:tc>
        <w:tc>
          <w:tcPr>
            <w:tcW w:w="683" w:type="dxa"/>
            <w:shd w:val="clear" w:color="auto" w:fill="C0504D" w:themeFill="accent2"/>
          </w:tcPr>
          <w:p w:rsidR="00FC26E2" w:rsidRPr="00C14349" w:rsidRDefault="00FC26E2" w:rsidP="00A927E0">
            <w:pPr>
              <w:jc w:val="center"/>
            </w:pPr>
          </w:p>
        </w:tc>
        <w:tc>
          <w:tcPr>
            <w:tcW w:w="690" w:type="dxa"/>
            <w:shd w:val="clear" w:color="auto" w:fill="C0504D" w:themeFill="accent2"/>
          </w:tcPr>
          <w:p w:rsidR="00FC26E2" w:rsidRPr="00C14349" w:rsidRDefault="00FC26E2" w:rsidP="00A927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40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FC26E2" w:rsidRPr="00C14349" w:rsidRDefault="00FC26E2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90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FC26E2" w:rsidRPr="00C14349" w:rsidRDefault="00FC26E2" w:rsidP="00A927E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FC26E2" w:rsidRPr="00C14349" w:rsidRDefault="00FC26E2" w:rsidP="00A927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90" w:type="dxa"/>
            <w:shd w:val="clear" w:color="auto" w:fill="C0504D" w:themeFill="accent2"/>
          </w:tcPr>
          <w:p w:rsidR="00FC26E2" w:rsidRPr="00C14349" w:rsidRDefault="00FC26E2" w:rsidP="00A927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92" w:type="dxa"/>
            <w:shd w:val="clear" w:color="auto" w:fill="C0504D" w:themeFill="accent2"/>
          </w:tcPr>
          <w:p w:rsidR="00FC26E2" w:rsidRPr="00C14349" w:rsidRDefault="00FC26E2" w:rsidP="00A927E0">
            <w:pPr>
              <w:jc w:val="center"/>
            </w:pPr>
            <w:r>
              <w:rPr>
                <w:rFonts w:hint="eastAsia"/>
              </w:rPr>
              <w:t>6</w:t>
            </w:r>
          </w:p>
        </w:tc>
      </w:tr>
    </w:tbl>
    <w:p w:rsidR="00CD3C3E" w:rsidRDefault="00CD3C3E" w:rsidP="00CD3C3E">
      <w:r>
        <w:rPr>
          <w:rFonts w:hint="eastAsia"/>
        </w:rPr>
        <w:t>from = 6</w:t>
      </w:r>
    </w:p>
    <w:p w:rsidR="00CD3C3E" w:rsidRDefault="00CD3C3E" w:rsidP="00CD3C3E">
      <w:r>
        <w:rPr>
          <w:rFonts w:hint="eastAsia"/>
        </w:rPr>
        <w:t>to = 8</w:t>
      </w:r>
    </w:p>
    <w:p w:rsidR="00CD3C3E" w:rsidRDefault="00CD3C3E" w:rsidP="00CD3C3E">
      <w:r>
        <w:rPr>
          <w:rFonts w:hint="eastAsia"/>
        </w:rPr>
        <w:t>k = 2</w:t>
      </w:r>
    </w:p>
    <w:p w:rsidR="00CD3C3E" w:rsidRDefault="00CD3C3E" w:rsidP="00CD3C3E">
      <w:r>
        <w:rPr>
          <w:rFonts w:hint="eastAsia"/>
        </w:rPr>
        <w:t>left = 6</w:t>
      </w:r>
    </w:p>
    <w:p w:rsidR="00CD3C3E" w:rsidRDefault="00CD3C3E" w:rsidP="00CD3C3E">
      <w:r>
        <w:rPr>
          <w:rFonts w:hint="eastAsia"/>
        </w:rPr>
        <w:t xml:space="preserve">right = </w:t>
      </w:r>
      <w:r w:rsidR="00023C0D">
        <w:rPr>
          <w:rFonts w:hint="eastAsia"/>
        </w:rPr>
        <w:t>8</w:t>
      </w:r>
    </w:p>
    <w:p w:rsidR="00CD3C3E" w:rsidRDefault="00CD3C3E" w:rsidP="00CD3C3E">
      <w:r>
        <w:rPr>
          <w:rFonts w:hint="eastAsia"/>
        </w:rPr>
        <w:t xml:space="preserve">h = </w:t>
      </w:r>
      <w:r w:rsidR="00023C0D">
        <w:rPr>
          <w:rFonts w:hint="eastAsia"/>
        </w:rPr>
        <w:t>2</w:t>
      </w:r>
    </w:p>
    <w:p w:rsidR="00CD3C3E" w:rsidRPr="00C12012" w:rsidRDefault="00CD3C3E" w:rsidP="00CD3C3E">
      <w:pPr>
        <w:rPr>
          <w:color w:val="FF0000"/>
        </w:rPr>
      </w:pPr>
      <w:r w:rsidRPr="00C12012">
        <w:rPr>
          <w:rFonts w:hint="eastAsia"/>
          <w:color w:val="FF0000"/>
        </w:rPr>
        <w:t>query(6,8,2,6,</w:t>
      </w:r>
      <w:r w:rsidR="00023C0D">
        <w:rPr>
          <w:rFonts w:hint="eastAsia"/>
          <w:color w:val="FF0000"/>
        </w:rPr>
        <w:t>8</w:t>
      </w:r>
      <w:r w:rsidRPr="00C12012">
        <w:rPr>
          <w:rFonts w:hint="eastAsia"/>
          <w:color w:val="FF0000"/>
        </w:rPr>
        <w:t>,</w:t>
      </w:r>
      <w:r w:rsidR="00023C0D">
        <w:rPr>
          <w:rFonts w:hint="eastAsia"/>
          <w:color w:val="FF0000"/>
        </w:rPr>
        <w:t>2</w:t>
      </w:r>
      <w:r w:rsidRPr="00C12012">
        <w:rPr>
          <w:rFonts w:hint="eastAsia"/>
          <w:color w:val="FF0000"/>
        </w:rPr>
        <w:t>)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709"/>
        <w:gridCol w:w="649"/>
        <w:gridCol w:w="637"/>
        <w:gridCol w:w="642"/>
        <w:gridCol w:w="652"/>
        <w:gridCol w:w="673"/>
        <w:gridCol w:w="652"/>
        <w:gridCol w:w="840"/>
        <w:gridCol w:w="831"/>
        <w:gridCol w:w="792"/>
        <w:gridCol w:w="666"/>
        <w:gridCol w:w="779"/>
      </w:tblGrid>
      <w:tr w:rsidR="00E40759" w:rsidTr="00BF79F0">
        <w:trPr>
          <w:jc w:val="center"/>
        </w:trPr>
        <w:tc>
          <w:tcPr>
            <w:tcW w:w="709" w:type="dxa"/>
            <w:vAlign w:val="center"/>
          </w:tcPr>
          <w:p w:rsidR="001F2CC3" w:rsidRDefault="001F2CC3" w:rsidP="00A927E0">
            <w:pPr>
              <w:jc w:val="center"/>
            </w:pPr>
            <w:r>
              <w:rPr>
                <w:rFonts w:hint="eastAsia"/>
              </w:rPr>
              <w:t>索引</w:t>
            </w:r>
          </w:p>
        </w:tc>
        <w:tc>
          <w:tcPr>
            <w:tcW w:w="649" w:type="dxa"/>
          </w:tcPr>
          <w:p w:rsidR="001F2CC3" w:rsidRDefault="001F2CC3" w:rsidP="00A927E0">
            <w:pPr>
              <w:jc w:val="center"/>
            </w:pPr>
          </w:p>
        </w:tc>
        <w:tc>
          <w:tcPr>
            <w:tcW w:w="637" w:type="dxa"/>
            <w:vAlign w:val="center"/>
          </w:tcPr>
          <w:p w:rsidR="001F2CC3" w:rsidRDefault="001F2CC3" w:rsidP="00A927E0">
            <w:pPr>
              <w:jc w:val="center"/>
            </w:pPr>
          </w:p>
        </w:tc>
        <w:tc>
          <w:tcPr>
            <w:tcW w:w="642" w:type="dxa"/>
            <w:vAlign w:val="center"/>
          </w:tcPr>
          <w:p w:rsidR="001F2CC3" w:rsidRDefault="001F2CC3" w:rsidP="00A927E0">
            <w:pPr>
              <w:jc w:val="center"/>
            </w:pPr>
          </w:p>
        </w:tc>
        <w:tc>
          <w:tcPr>
            <w:tcW w:w="652" w:type="dxa"/>
            <w:vAlign w:val="center"/>
          </w:tcPr>
          <w:p w:rsidR="001F2CC3" w:rsidRDefault="001F2CC3" w:rsidP="00A927E0">
            <w:pPr>
              <w:jc w:val="center"/>
            </w:pPr>
          </w:p>
        </w:tc>
        <w:tc>
          <w:tcPr>
            <w:tcW w:w="673" w:type="dxa"/>
            <w:shd w:val="clear" w:color="auto" w:fill="FFFFFF" w:themeFill="background1"/>
            <w:vAlign w:val="center"/>
          </w:tcPr>
          <w:p w:rsidR="001F2CC3" w:rsidRDefault="001F2CC3" w:rsidP="00A927E0">
            <w:pPr>
              <w:jc w:val="center"/>
            </w:pPr>
          </w:p>
        </w:tc>
        <w:tc>
          <w:tcPr>
            <w:tcW w:w="652" w:type="dxa"/>
            <w:shd w:val="clear" w:color="auto" w:fill="FFFFFF" w:themeFill="background1"/>
            <w:vAlign w:val="center"/>
          </w:tcPr>
          <w:p w:rsidR="001F2CC3" w:rsidRDefault="001F2CC3" w:rsidP="00A927E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40" w:type="dxa"/>
            <w:shd w:val="clear" w:color="auto" w:fill="CCC0D9" w:themeFill="accent4" w:themeFillTint="66"/>
            <w:vAlign w:val="center"/>
          </w:tcPr>
          <w:p w:rsidR="001F2CC3" w:rsidRDefault="001F2CC3" w:rsidP="00A927E0">
            <w:r>
              <w:rPr>
                <w:rFonts w:hint="eastAsia"/>
              </w:rPr>
              <w:t>left=</w:t>
            </w:r>
          </w:p>
          <w:p w:rsidR="001F2CC3" w:rsidRDefault="001F2CC3" w:rsidP="00A927E0">
            <w:pPr>
              <w:jc w:val="center"/>
            </w:pPr>
            <w:r w:rsidRPr="00A42F73">
              <w:rPr>
                <w:rFonts w:hint="eastAsia"/>
                <w:sz w:val="21"/>
              </w:rPr>
              <w:t>from=6</w:t>
            </w:r>
          </w:p>
        </w:tc>
        <w:tc>
          <w:tcPr>
            <w:tcW w:w="831" w:type="dxa"/>
            <w:shd w:val="clear" w:color="auto" w:fill="CCC0D9" w:themeFill="accent4" w:themeFillTint="66"/>
            <w:vAlign w:val="center"/>
          </w:tcPr>
          <w:p w:rsidR="001F2CC3" w:rsidRDefault="001F2CC3" w:rsidP="00A927E0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792" w:type="dxa"/>
            <w:shd w:val="clear" w:color="auto" w:fill="CCC0D9" w:themeFill="accent4" w:themeFillTint="66"/>
            <w:vAlign w:val="center"/>
          </w:tcPr>
          <w:p w:rsidR="00E40759" w:rsidRDefault="00E40759" w:rsidP="00A927E0">
            <w:pPr>
              <w:jc w:val="center"/>
            </w:pPr>
            <w:r>
              <w:rPr>
                <w:rFonts w:hint="eastAsia"/>
              </w:rPr>
              <w:t>right=</w:t>
            </w:r>
          </w:p>
          <w:p w:rsidR="001F2CC3" w:rsidRDefault="001F2CC3" w:rsidP="00A927E0">
            <w:pPr>
              <w:jc w:val="center"/>
            </w:pPr>
            <w:r>
              <w:rPr>
                <w:rFonts w:hint="eastAsia"/>
              </w:rPr>
              <w:t>to=8</w:t>
            </w:r>
          </w:p>
        </w:tc>
        <w:tc>
          <w:tcPr>
            <w:tcW w:w="666" w:type="dxa"/>
            <w:vAlign w:val="center"/>
          </w:tcPr>
          <w:p w:rsidR="001F2CC3" w:rsidRDefault="001F2CC3" w:rsidP="00A927E0">
            <w:pPr>
              <w:jc w:val="center"/>
            </w:pPr>
          </w:p>
        </w:tc>
        <w:tc>
          <w:tcPr>
            <w:tcW w:w="779" w:type="dxa"/>
            <w:vAlign w:val="center"/>
          </w:tcPr>
          <w:p w:rsidR="001F2CC3" w:rsidRDefault="001F2CC3" w:rsidP="00A927E0">
            <w:pPr>
              <w:jc w:val="center"/>
            </w:pPr>
          </w:p>
        </w:tc>
      </w:tr>
      <w:tr w:rsidR="00BF79F0" w:rsidTr="00BF79F0">
        <w:trPr>
          <w:jc w:val="center"/>
        </w:trPr>
        <w:tc>
          <w:tcPr>
            <w:tcW w:w="709" w:type="dxa"/>
            <w:vAlign w:val="center"/>
          </w:tcPr>
          <w:p w:rsidR="001F2CC3" w:rsidRDefault="001F2CC3" w:rsidP="00A927E0">
            <w:pPr>
              <w:jc w:val="center"/>
            </w:pPr>
            <w:r>
              <w:rPr>
                <w:rFonts w:hint="eastAsia"/>
              </w:rPr>
              <w:t>原数组</w:t>
            </w:r>
          </w:p>
        </w:tc>
        <w:tc>
          <w:tcPr>
            <w:tcW w:w="649" w:type="dxa"/>
            <w:tcBorders>
              <w:bottom w:val="single" w:sz="4" w:space="0" w:color="auto"/>
            </w:tcBorders>
          </w:tcPr>
          <w:p w:rsidR="001F2CC3" w:rsidRPr="0069794D" w:rsidRDefault="001F2CC3" w:rsidP="00A927E0">
            <w:pPr>
              <w:jc w:val="center"/>
            </w:pPr>
          </w:p>
        </w:tc>
        <w:tc>
          <w:tcPr>
            <w:tcW w:w="637" w:type="dxa"/>
            <w:tcBorders>
              <w:bottom w:val="single" w:sz="4" w:space="0" w:color="auto"/>
            </w:tcBorders>
            <w:vAlign w:val="center"/>
          </w:tcPr>
          <w:p w:rsidR="001F2CC3" w:rsidRPr="0069794D" w:rsidRDefault="001F2CC3" w:rsidP="00A927E0">
            <w:pPr>
              <w:jc w:val="center"/>
            </w:pPr>
          </w:p>
        </w:tc>
        <w:tc>
          <w:tcPr>
            <w:tcW w:w="642" w:type="dxa"/>
            <w:tcBorders>
              <w:bottom w:val="single" w:sz="4" w:space="0" w:color="auto"/>
            </w:tcBorders>
            <w:vAlign w:val="center"/>
          </w:tcPr>
          <w:p w:rsidR="001F2CC3" w:rsidRPr="0069794D" w:rsidRDefault="001F2CC3" w:rsidP="00A927E0">
            <w:pPr>
              <w:jc w:val="center"/>
            </w:pPr>
          </w:p>
        </w:tc>
        <w:tc>
          <w:tcPr>
            <w:tcW w:w="652" w:type="dxa"/>
            <w:tcBorders>
              <w:bottom w:val="single" w:sz="4" w:space="0" w:color="auto"/>
            </w:tcBorders>
            <w:vAlign w:val="center"/>
          </w:tcPr>
          <w:p w:rsidR="001F2CC3" w:rsidRPr="0069794D" w:rsidRDefault="001F2CC3" w:rsidP="00A927E0">
            <w:pPr>
              <w:jc w:val="center"/>
            </w:pPr>
          </w:p>
        </w:tc>
        <w:tc>
          <w:tcPr>
            <w:tcW w:w="673" w:type="dxa"/>
            <w:tcBorders>
              <w:bottom w:val="single" w:sz="4" w:space="0" w:color="auto"/>
            </w:tcBorders>
            <w:vAlign w:val="center"/>
          </w:tcPr>
          <w:p w:rsidR="001F2CC3" w:rsidRPr="0069794D" w:rsidRDefault="001F2CC3" w:rsidP="00A927E0">
            <w:pPr>
              <w:jc w:val="center"/>
            </w:pPr>
          </w:p>
        </w:tc>
        <w:tc>
          <w:tcPr>
            <w:tcW w:w="652" w:type="dxa"/>
            <w:tcBorders>
              <w:bottom w:val="single" w:sz="4" w:space="0" w:color="auto"/>
            </w:tcBorders>
            <w:vAlign w:val="center"/>
          </w:tcPr>
          <w:p w:rsidR="001F2CC3" w:rsidRPr="0069794D" w:rsidRDefault="001F2CC3" w:rsidP="00A927E0">
            <w:pPr>
              <w:jc w:val="center"/>
            </w:pPr>
          </w:p>
        </w:tc>
        <w:tc>
          <w:tcPr>
            <w:tcW w:w="840" w:type="dxa"/>
            <w:tcBorders>
              <w:bottom w:val="single" w:sz="4" w:space="0" w:color="auto"/>
            </w:tcBorders>
            <w:vAlign w:val="center"/>
          </w:tcPr>
          <w:p w:rsidR="001F2CC3" w:rsidRPr="0069794D" w:rsidRDefault="001F2CC3" w:rsidP="00A927E0">
            <w:pPr>
              <w:jc w:val="center"/>
            </w:pPr>
            <w:r w:rsidRPr="0069794D">
              <w:rPr>
                <w:rFonts w:hint="eastAsia"/>
              </w:rPr>
              <w:t>6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vAlign w:val="center"/>
          </w:tcPr>
          <w:p w:rsidR="001F2CC3" w:rsidRPr="0069794D" w:rsidRDefault="001F2CC3" w:rsidP="00A927E0">
            <w:pPr>
              <w:jc w:val="center"/>
            </w:pPr>
            <w:r w:rsidRPr="0069794D">
              <w:rPr>
                <w:rFonts w:hint="eastAsia"/>
              </w:rPr>
              <w:t>7</w:t>
            </w:r>
          </w:p>
        </w:tc>
        <w:tc>
          <w:tcPr>
            <w:tcW w:w="792" w:type="dxa"/>
            <w:tcBorders>
              <w:bottom w:val="single" w:sz="4" w:space="0" w:color="auto"/>
            </w:tcBorders>
            <w:vAlign w:val="center"/>
          </w:tcPr>
          <w:p w:rsidR="001F2CC3" w:rsidRPr="0069794D" w:rsidRDefault="001F2CC3" w:rsidP="00A927E0">
            <w:pPr>
              <w:jc w:val="center"/>
            </w:pPr>
            <w:r w:rsidRPr="0069794D">
              <w:rPr>
                <w:rFonts w:hint="eastAsia"/>
              </w:rPr>
              <w:t>8</w:t>
            </w:r>
          </w:p>
        </w:tc>
        <w:tc>
          <w:tcPr>
            <w:tcW w:w="666" w:type="dxa"/>
            <w:tcBorders>
              <w:bottom w:val="single" w:sz="4" w:space="0" w:color="auto"/>
            </w:tcBorders>
            <w:vAlign w:val="center"/>
          </w:tcPr>
          <w:p w:rsidR="001F2CC3" w:rsidRPr="0069794D" w:rsidRDefault="001F2CC3" w:rsidP="00A927E0">
            <w:pPr>
              <w:jc w:val="center"/>
            </w:pPr>
          </w:p>
        </w:tc>
        <w:tc>
          <w:tcPr>
            <w:tcW w:w="779" w:type="dxa"/>
            <w:tcBorders>
              <w:bottom w:val="single" w:sz="4" w:space="0" w:color="auto"/>
            </w:tcBorders>
            <w:vAlign w:val="center"/>
          </w:tcPr>
          <w:p w:rsidR="001F2CC3" w:rsidRPr="0069794D" w:rsidRDefault="001F2CC3" w:rsidP="00A927E0">
            <w:pPr>
              <w:jc w:val="center"/>
            </w:pPr>
          </w:p>
        </w:tc>
      </w:tr>
      <w:tr w:rsidR="00BF6582" w:rsidTr="00BF79F0">
        <w:tblPrEx>
          <w:jc w:val="left"/>
        </w:tblPrEx>
        <w:tc>
          <w:tcPr>
            <w:tcW w:w="709" w:type="dxa"/>
            <w:vMerge w:val="restart"/>
            <w:vAlign w:val="center"/>
          </w:tcPr>
          <w:p w:rsidR="00BF6582" w:rsidRDefault="00BF6582" w:rsidP="00AF63A4">
            <w:pPr>
              <w:jc w:val="center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层</w:t>
            </w:r>
          </w:p>
        </w:tc>
        <w:tc>
          <w:tcPr>
            <w:tcW w:w="649" w:type="dxa"/>
            <w:tcBorders>
              <w:bottom w:val="single" w:sz="4" w:space="0" w:color="auto"/>
            </w:tcBorders>
            <w:shd w:val="clear" w:color="auto" w:fill="auto"/>
          </w:tcPr>
          <w:p w:rsidR="00BF6582" w:rsidRPr="002148C7" w:rsidRDefault="00BF6582" w:rsidP="00A927E0">
            <w:pPr>
              <w:jc w:val="center"/>
              <w:rPr>
                <w:color w:val="FF0000"/>
              </w:rPr>
            </w:pPr>
          </w:p>
        </w:tc>
        <w:tc>
          <w:tcPr>
            <w:tcW w:w="3256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BF6582" w:rsidRPr="00CA03B7" w:rsidRDefault="00BF6582" w:rsidP="00A927E0">
            <w:pPr>
              <w:jc w:val="center"/>
            </w:pPr>
          </w:p>
        </w:tc>
        <w:tc>
          <w:tcPr>
            <w:tcW w:w="2463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BF6582" w:rsidRPr="001860B9" w:rsidRDefault="00BF6582" w:rsidP="00C10FA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6</w:t>
            </w:r>
            <w:r>
              <w:rPr>
                <w:b/>
              </w:rPr>
              <w:t>—</w:t>
            </w:r>
            <w:r>
              <w:rPr>
                <w:rFonts w:hint="eastAsia"/>
                <w:b/>
              </w:rPr>
              <w:t>左</w:t>
            </w:r>
            <w:r w:rsidRPr="001860B9">
              <w:rPr>
                <w:rFonts w:hint="eastAsia"/>
                <w:b/>
              </w:rPr>
              <w:t>孩子</w:t>
            </w:r>
            <w:r>
              <w:rPr>
                <w:rFonts w:hint="eastAsia"/>
                <w:b/>
              </w:rPr>
              <w:t>--</w:t>
            </w:r>
            <w:r w:rsidR="00C10FA8">
              <w:rPr>
                <w:rFonts w:hint="eastAsia"/>
                <w:b/>
              </w:rPr>
              <w:t>8</w:t>
            </w:r>
          </w:p>
        </w:tc>
        <w:tc>
          <w:tcPr>
            <w:tcW w:w="1445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BF6582" w:rsidRPr="00581A86" w:rsidRDefault="00BF6582" w:rsidP="007354DE">
            <w:pPr>
              <w:jc w:val="center"/>
            </w:pPr>
          </w:p>
        </w:tc>
      </w:tr>
      <w:tr w:rsidR="007354DE" w:rsidTr="00BF79F0">
        <w:tblPrEx>
          <w:jc w:val="left"/>
        </w:tblPrEx>
        <w:tc>
          <w:tcPr>
            <w:tcW w:w="709" w:type="dxa"/>
            <w:vMerge/>
            <w:vAlign w:val="center"/>
          </w:tcPr>
          <w:p w:rsidR="007354DE" w:rsidRDefault="007354DE" w:rsidP="00A927E0">
            <w:pPr>
              <w:jc w:val="center"/>
            </w:pPr>
          </w:p>
        </w:tc>
        <w:tc>
          <w:tcPr>
            <w:tcW w:w="64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7354DE" w:rsidRPr="002148C7" w:rsidRDefault="007354DE" w:rsidP="00A927E0">
            <w:pPr>
              <w:jc w:val="center"/>
              <w:rPr>
                <w:color w:val="FF0000"/>
              </w:rPr>
            </w:pPr>
          </w:p>
        </w:tc>
        <w:tc>
          <w:tcPr>
            <w:tcW w:w="637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354DE" w:rsidRPr="00C14349" w:rsidRDefault="007354DE" w:rsidP="00A927E0">
            <w:pPr>
              <w:jc w:val="center"/>
            </w:pPr>
          </w:p>
        </w:tc>
        <w:tc>
          <w:tcPr>
            <w:tcW w:w="642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354DE" w:rsidRPr="00C14349" w:rsidRDefault="007354DE" w:rsidP="00A927E0">
            <w:pPr>
              <w:jc w:val="center"/>
            </w:pPr>
          </w:p>
        </w:tc>
        <w:tc>
          <w:tcPr>
            <w:tcW w:w="652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354DE" w:rsidRPr="00C14349" w:rsidRDefault="007354DE" w:rsidP="00A927E0">
            <w:pPr>
              <w:jc w:val="center"/>
            </w:pPr>
          </w:p>
        </w:tc>
        <w:tc>
          <w:tcPr>
            <w:tcW w:w="67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354DE" w:rsidRPr="00C14349" w:rsidRDefault="007354DE" w:rsidP="00A927E0">
            <w:pPr>
              <w:jc w:val="center"/>
            </w:pPr>
          </w:p>
        </w:tc>
        <w:tc>
          <w:tcPr>
            <w:tcW w:w="652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7354DE" w:rsidRPr="00C14349" w:rsidRDefault="007354DE" w:rsidP="00A927E0">
            <w:pPr>
              <w:jc w:val="center"/>
            </w:pPr>
          </w:p>
        </w:tc>
        <w:tc>
          <w:tcPr>
            <w:tcW w:w="840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7354DE" w:rsidRPr="0099144B" w:rsidRDefault="007354DE" w:rsidP="00A927E0">
            <w:pPr>
              <w:jc w:val="center"/>
            </w:pPr>
            <w:r w:rsidRPr="00780C7C">
              <w:rPr>
                <w:rFonts w:hint="eastAsia"/>
                <w:color w:val="FF0000"/>
              </w:rPr>
              <w:t>5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7354DE" w:rsidRPr="0099144B" w:rsidRDefault="007354DE" w:rsidP="00A927E0">
            <w:pPr>
              <w:jc w:val="center"/>
            </w:pPr>
            <w:r>
              <w:rPr>
                <w:rFonts w:hint="eastAsia"/>
                <w:color w:val="FF0000"/>
              </w:rPr>
              <w:t>mid=</w:t>
            </w:r>
            <w:r w:rsidRPr="008C3851">
              <w:rPr>
                <w:rFonts w:hint="eastAsia"/>
                <w:color w:val="FF0000"/>
              </w:rPr>
              <w:t>6</w:t>
            </w:r>
          </w:p>
        </w:tc>
        <w:tc>
          <w:tcPr>
            <w:tcW w:w="792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7354DE" w:rsidRPr="0099144B" w:rsidRDefault="007354DE" w:rsidP="00A927E0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66" w:type="dxa"/>
            <w:tcBorders>
              <w:bottom w:val="single" w:sz="4" w:space="0" w:color="auto"/>
            </w:tcBorders>
          </w:tcPr>
          <w:p w:rsidR="007354DE" w:rsidRPr="00C14349" w:rsidRDefault="007354DE" w:rsidP="00A927E0">
            <w:pPr>
              <w:jc w:val="center"/>
            </w:pPr>
          </w:p>
        </w:tc>
        <w:tc>
          <w:tcPr>
            <w:tcW w:w="779" w:type="dxa"/>
            <w:tcBorders>
              <w:bottom w:val="single" w:sz="4" w:space="0" w:color="auto"/>
            </w:tcBorders>
          </w:tcPr>
          <w:p w:rsidR="007354DE" w:rsidRPr="00C14349" w:rsidRDefault="007354DE" w:rsidP="00A927E0">
            <w:pPr>
              <w:jc w:val="center"/>
            </w:pPr>
          </w:p>
        </w:tc>
      </w:tr>
      <w:tr w:rsidR="007354DE" w:rsidTr="00BF79F0">
        <w:tblPrEx>
          <w:jc w:val="left"/>
        </w:tblPrEx>
        <w:tc>
          <w:tcPr>
            <w:tcW w:w="709" w:type="dxa"/>
            <w:vMerge/>
          </w:tcPr>
          <w:p w:rsidR="00CF2ED9" w:rsidRDefault="00CF2ED9" w:rsidP="00A927E0">
            <w:pPr>
              <w:jc w:val="center"/>
            </w:pPr>
          </w:p>
        </w:tc>
        <w:tc>
          <w:tcPr>
            <w:tcW w:w="649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CF2ED9" w:rsidRDefault="00CF2ED9" w:rsidP="00A927E0">
            <w:pPr>
              <w:jc w:val="center"/>
            </w:pPr>
          </w:p>
        </w:tc>
        <w:tc>
          <w:tcPr>
            <w:tcW w:w="637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CF2ED9" w:rsidRPr="00C14349" w:rsidRDefault="00CF2ED9" w:rsidP="00A927E0">
            <w:pPr>
              <w:jc w:val="center"/>
            </w:pPr>
          </w:p>
        </w:tc>
        <w:tc>
          <w:tcPr>
            <w:tcW w:w="642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CF2ED9" w:rsidRPr="00C14349" w:rsidRDefault="00CF2ED9" w:rsidP="00A927E0">
            <w:pPr>
              <w:jc w:val="center"/>
            </w:pPr>
          </w:p>
        </w:tc>
        <w:tc>
          <w:tcPr>
            <w:tcW w:w="652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CF2ED9" w:rsidRPr="00C14349" w:rsidRDefault="00CF2ED9" w:rsidP="00A927E0">
            <w:pPr>
              <w:jc w:val="center"/>
            </w:pPr>
          </w:p>
        </w:tc>
        <w:tc>
          <w:tcPr>
            <w:tcW w:w="673" w:type="dxa"/>
            <w:shd w:val="clear" w:color="auto" w:fill="C0504D" w:themeFill="accent2"/>
          </w:tcPr>
          <w:p w:rsidR="00CF2ED9" w:rsidRPr="00C14349" w:rsidRDefault="00CF2ED9" w:rsidP="00A927E0">
            <w:pPr>
              <w:jc w:val="center"/>
            </w:pPr>
          </w:p>
        </w:tc>
        <w:tc>
          <w:tcPr>
            <w:tcW w:w="652" w:type="dxa"/>
            <w:shd w:val="clear" w:color="auto" w:fill="C0504D" w:themeFill="accent2"/>
          </w:tcPr>
          <w:p w:rsidR="00CF2ED9" w:rsidRPr="00C14349" w:rsidRDefault="00CF2ED9" w:rsidP="00A927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40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CF2ED9" w:rsidRPr="0099144B" w:rsidRDefault="00CF2ED9" w:rsidP="00A927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CF2ED9" w:rsidRPr="0099144B" w:rsidRDefault="00CF2ED9" w:rsidP="00A927E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792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CF2ED9" w:rsidRPr="0099144B" w:rsidRDefault="00CF2ED9" w:rsidP="00A927E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66" w:type="dxa"/>
            <w:shd w:val="clear" w:color="auto" w:fill="C0504D" w:themeFill="accent2"/>
          </w:tcPr>
          <w:p w:rsidR="00CF2ED9" w:rsidRPr="0099144B" w:rsidRDefault="00CF2ED9" w:rsidP="00A927E0">
            <w:pPr>
              <w:jc w:val="center"/>
            </w:pPr>
          </w:p>
        </w:tc>
        <w:tc>
          <w:tcPr>
            <w:tcW w:w="779" w:type="dxa"/>
            <w:shd w:val="clear" w:color="auto" w:fill="C0504D" w:themeFill="accent2"/>
          </w:tcPr>
          <w:p w:rsidR="00CF2ED9" w:rsidRPr="0099144B" w:rsidRDefault="00CF2ED9" w:rsidP="00A927E0">
            <w:pPr>
              <w:jc w:val="center"/>
            </w:pPr>
          </w:p>
        </w:tc>
      </w:tr>
    </w:tbl>
    <w:p w:rsidR="00BF79F0" w:rsidRDefault="00BF79F0" w:rsidP="00BF79F0">
      <w:r>
        <w:rPr>
          <w:rFonts w:hint="eastAsia"/>
        </w:rPr>
        <w:t>from = 6</w:t>
      </w:r>
    </w:p>
    <w:p w:rsidR="00BF79F0" w:rsidRDefault="00BF79F0" w:rsidP="00BF79F0">
      <w:r>
        <w:rPr>
          <w:rFonts w:hint="eastAsia"/>
        </w:rPr>
        <w:t xml:space="preserve">to = </w:t>
      </w:r>
      <w:r w:rsidR="00B65857">
        <w:rPr>
          <w:rFonts w:hint="eastAsia"/>
        </w:rPr>
        <w:t>7</w:t>
      </w:r>
    </w:p>
    <w:p w:rsidR="00BF79F0" w:rsidRDefault="00BF79F0" w:rsidP="00BF79F0">
      <w:r>
        <w:rPr>
          <w:rFonts w:hint="eastAsia"/>
        </w:rPr>
        <w:t>k = 2</w:t>
      </w:r>
    </w:p>
    <w:p w:rsidR="00BF79F0" w:rsidRDefault="00BF79F0" w:rsidP="00BF79F0">
      <w:r>
        <w:rPr>
          <w:rFonts w:hint="eastAsia"/>
        </w:rPr>
        <w:t>left = 6</w:t>
      </w:r>
    </w:p>
    <w:p w:rsidR="00BF79F0" w:rsidRDefault="00BF79F0" w:rsidP="00BF79F0">
      <w:r>
        <w:rPr>
          <w:rFonts w:hint="eastAsia"/>
        </w:rPr>
        <w:t xml:space="preserve">right = </w:t>
      </w:r>
      <w:r w:rsidR="00B65857">
        <w:rPr>
          <w:rFonts w:hint="eastAsia"/>
        </w:rPr>
        <w:t>7</w:t>
      </w:r>
    </w:p>
    <w:p w:rsidR="00BF79F0" w:rsidRDefault="00BF79F0" w:rsidP="00BF79F0">
      <w:r>
        <w:rPr>
          <w:rFonts w:hint="eastAsia"/>
        </w:rPr>
        <w:t xml:space="preserve">h = </w:t>
      </w:r>
      <w:r w:rsidR="00CD4B6D">
        <w:rPr>
          <w:rFonts w:hint="eastAsia"/>
        </w:rPr>
        <w:t>3</w:t>
      </w:r>
    </w:p>
    <w:p w:rsidR="00BF79F0" w:rsidRPr="00C12012" w:rsidRDefault="00BF79F0" w:rsidP="00BF79F0">
      <w:pPr>
        <w:rPr>
          <w:color w:val="FF0000"/>
        </w:rPr>
      </w:pPr>
      <w:r w:rsidRPr="00C12012">
        <w:rPr>
          <w:rFonts w:hint="eastAsia"/>
          <w:color w:val="FF0000"/>
        </w:rPr>
        <w:t>query(6,</w:t>
      </w:r>
      <w:r w:rsidR="00756A01">
        <w:rPr>
          <w:rFonts w:hint="eastAsia"/>
          <w:color w:val="FF0000"/>
        </w:rPr>
        <w:t>7</w:t>
      </w:r>
      <w:r w:rsidRPr="00C12012">
        <w:rPr>
          <w:rFonts w:hint="eastAsia"/>
          <w:color w:val="FF0000"/>
        </w:rPr>
        <w:t>,2,6,</w:t>
      </w:r>
      <w:r w:rsidR="00756A01">
        <w:rPr>
          <w:rFonts w:hint="eastAsia"/>
          <w:color w:val="FF0000"/>
        </w:rPr>
        <w:t>7</w:t>
      </w:r>
      <w:r w:rsidRPr="00C12012">
        <w:rPr>
          <w:rFonts w:hint="eastAsia"/>
          <w:color w:val="FF0000"/>
        </w:rPr>
        <w:t>,</w:t>
      </w:r>
      <w:r w:rsidR="00756A01">
        <w:rPr>
          <w:rFonts w:hint="eastAsia"/>
          <w:color w:val="FF0000"/>
        </w:rPr>
        <w:t>3</w:t>
      </w:r>
      <w:r w:rsidRPr="00C12012">
        <w:rPr>
          <w:rFonts w:hint="eastAsia"/>
          <w:color w:val="FF0000"/>
        </w:rPr>
        <w:t>)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691"/>
        <w:gridCol w:w="626"/>
        <w:gridCol w:w="615"/>
        <w:gridCol w:w="831"/>
        <w:gridCol w:w="629"/>
        <w:gridCol w:w="649"/>
        <w:gridCol w:w="629"/>
        <w:gridCol w:w="840"/>
        <w:gridCol w:w="831"/>
        <w:gridCol w:w="792"/>
        <w:gridCol w:w="642"/>
        <w:gridCol w:w="747"/>
      </w:tblGrid>
      <w:tr w:rsidR="000272DD" w:rsidTr="0041652E">
        <w:trPr>
          <w:jc w:val="center"/>
        </w:trPr>
        <w:tc>
          <w:tcPr>
            <w:tcW w:w="691" w:type="dxa"/>
            <w:vAlign w:val="center"/>
          </w:tcPr>
          <w:p w:rsidR="00666A2C" w:rsidRDefault="00666A2C" w:rsidP="00A927E0">
            <w:pPr>
              <w:jc w:val="center"/>
            </w:pPr>
            <w:r>
              <w:rPr>
                <w:rFonts w:hint="eastAsia"/>
              </w:rPr>
              <w:t>索引</w:t>
            </w:r>
          </w:p>
        </w:tc>
        <w:tc>
          <w:tcPr>
            <w:tcW w:w="626" w:type="dxa"/>
          </w:tcPr>
          <w:p w:rsidR="00666A2C" w:rsidRDefault="00666A2C" w:rsidP="00A927E0">
            <w:pPr>
              <w:jc w:val="center"/>
            </w:pPr>
          </w:p>
        </w:tc>
        <w:tc>
          <w:tcPr>
            <w:tcW w:w="615" w:type="dxa"/>
            <w:vAlign w:val="center"/>
          </w:tcPr>
          <w:p w:rsidR="00666A2C" w:rsidRDefault="00666A2C" w:rsidP="00A927E0">
            <w:pPr>
              <w:jc w:val="center"/>
            </w:pPr>
          </w:p>
        </w:tc>
        <w:tc>
          <w:tcPr>
            <w:tcW w:w="831" w:type="dxa"/>
            <w:vAlign w:val="center"/>
          </w:tcPr>
          <w:p w:rsidR="00666A2C" w:rsidRDefault="00666A2C" w:rsidP="00A927E0">
            <w:pPr>
              <w:jc w:val="center"/>
            </w:pPr>
          </w:p>
        </w:tc>
        <w:tc>
          <w:tcPr>
            <w:tcW w:w="629" w:type="dxa"/>
            <w:vAlign w:val="center"/>
          </w:tcPr>
          <w:p w:rsidR="00666A2C" w:rsidRDefault="00666A2C" w:rsidP="00A927E0">
            <w:pPr>
              <w:jc w:val="center"/>
            </w:pP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:rsidR="00666A2C" w:rsidRDefault="00666A2C" w:rsidP="00A927E0">
            <w:pPr>
              <w:jc w:val="center"/>
            </w:pPr>
          </w:p>
        </w:tc>
        <w:tc>
          <w:tcPr>
            <w:tcW w:w="629" w:type="dxa"/>
            <w:shd w:val="clear" w:color="auto" w:fill="FFFFFF" w:themeFill="background1"/>
            <w:vAlign w:val="center"/>
          </w:tcPr>
          <w:p w:rsidR="00666A2C" w:rsidRDefault="00666A2C" w:rsidP="00A927E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40" w:type="dxa"/>
            <w:shd w:val="clear" w:color="auto" w:fill="CCC0D9" w:themeFill="accent4" w:themeFillTint="66"/>
            <w:vAlign w:val="center"/>
          </w:tcPr>
          <w:p w:rsidR="00666A2C" w:rsidRDefault="00666A2C" w:rsidP="00A927E0">
            <w:r>
              <w:rPr>
                <w:rFonts w:hint="eastAsia"/>
              </w:rPr>
              <w:t>left=</w:t>
            </w:r>
          </w:p>
          <w:p w:rsidR="00666A2C" w:rsidRDefault="00666A2C" w:rsidP="00A927E0">
            <w:pPr>
              <w:jc w:val="center"/>
            </w:pPr>
            <w:r w:rsidRPr="00A42F73">
              <w:rPr>
                <w:rFonts w:hint="eastAsia"/>
                <w:sz w:val="21"/>
              </w:rPr>
              <w:t>from=6</w:t>
            </w:r>
          </w:p>
        </w:tc>
        <w:tc>
          <w:tcPr>
            <w:tcW w:w="831" w:type="dxa"/>
            <w:shd w:val="clear" w:color="auto" w:fill="CCC0D9" w:themeFill="accent4" w:themeFillTint="66"/>
            <w:vAlign w:val="center"/>
          </w:tcPr>
          <w:p w:rsidR="00FD426F" w:rsidRDefault="00FD426F" w:rsidP="00A927E0">
            <w:pPr>
              <w:jc w:val="center"/>
            </w:pPr>
            <w:r>
              <w:rPr>
                <w:rFonts w:hint="eastAsia"/>
              </w:rPr>
              <w:t>right=</w:t>
            </w:r>
          </w:p>
          <w:p w:rsidR="00666A2C" w:rsidRDefault="00FD426F" w:rsidP="00A927E0">
            <w:pPr>
              <w:jc w:val="center"/>
            </w:pPr>
            <w:r>
              <w:rPr>
                <w:rFonts w:hint="eastAsia"/>
              </w:rPr>
              <w:t>to=</w:t>
            </w:r>
            <w:r w:rsidR="00666A2C">
              <w:rPr>
                <w:rFonts w:hint="eastAsia"/>
              </w:rPr>
              <w:t>7</w:t>
            </w:r>
          </w:p>
        </w:tc>
        <w:tc>
          <w:tcPr>
            <w:tcW w:w="792" w:type="dxa"/>
            <w:shd w:val="clear" w:color="auto" w:fill="auto"/>
            <w:vAlign w:val="center"/>
          </w:tcPr>
          <w:p w:rsidR="00666A2C" w:rsidRDefault="00666A2C" w:rsidP="00A927E0">
            <w:pPr>
              <w:jc w:val="center"/>
            </w:pPr>
          </w:p>
        </w:tc>
        <w:tc>
          <w:tcPr>
            <w:tcW w:w="642" w:type="dxa"/>
            <w:vAlign w:val="center"/>
          </w:tcPr>
          <w:p w:rsidR="00666A2C" w:rsidRDefault="00666A2C" w:rsidP="00A927E0">
            <w:pPr>
              <w:jc w:val="center"/>
            </w:pPr>
          </w:p>
        </w:tc>
        <w:tc>
          <w:tcPr>
            <w:tcW w:w="747" w:type="dxa"/>
            <w:vAlign w:val="center"/>
          </w:tcPr>
          <w:p w:rsidR="00666A2C" w:rsidRDefault="00666A2C" w:rsidP="00A927E0">
            <w:pPr>
              <w:jc w:val="center"/>
            </w:pPr>
          </w:p>
        </w:tc>
      </w:tr>
      <w:tr w:rsidR="00FD426F" w:rsidTr="0041652E">
        <w:trPr>
          <w:jc w:val="center"/>
        </w:trPr>
        <w:tc>
          <w:tcPr>
            <w:tcW w:w="691" w:type="dxa"/>
            <w:vAlign w:val="center"/>
          </w:tcPr>
          <w:p w:rsidR="00666A2C" w:rsidRDefault="00666A2C" w:rsidP="00A927E0">
            <w:pPr>
              <w:jc w:val="center"/>
            </w:pPr>
            <w:r>
              <w:rPr>
                <w:rFonts w:hint="eastAsia"/>
              </w:rPr>
              <w:t>原数组</w:t>
            </w:r>
          </w:p>
        </w:tc>
        <w:tc>
          <w:tcPr>
            <w:tcW w:w="626" w:type="dxa"/>
            <w:tcBorders>
              <w:bottom w:val="single" w:sz="4" w:space="0" w:color="auto"/>
            </w:tcBorders>
          </w:tcPr>
          <w:p w:rsidR="00666A2C" w:rsidRPr="0069794D" w:rsidRDefault="00666A2C" w:rsidP="00A927E0">
            <w:pPr>
              <w:jc w:val="center"/>
            </w:pPr>
          </w:p>
        </w:tc>
        <w:tc>
          <w:tcPr>
            <w:tcW w:w="615" w:type="dxa"/>
            <w:tcBorders>
              <w:bottom w:val="single" w:sz="4" w:space="0" w:color="auto"/>
            </w:tcBorders>
            <w:vAlign w:val="center"/>
          </w:tcPr>
          <w:p w:rsidR="00666A2C" w:rsidRPr="0069794D" w:rsidRDefault="00666A2C" w:rsidP="00A927E0">
            <w:pPr>
              <w:jc w:val="center"/>
            </w:pPr>
          </w:p>
        </w:tc>
        <w:tc>
          <w:tcPr>
            <w:tcW w:w="831" w:type="dxa"/>
            <w:tcBorders>
              <w:bottom w:val="single" w:sz="4" w:space="0" w:color="auto"/>
            </w:tcBorders>
            <w:vAlign w:val="center"/>
          </w:tcPr>
          <w:p w:rsidR="00666A2C" w:rsidRPr="0069794D" w:rsidRDefault="00666A2C" w:rsidP="00A927E0">
            <w:pPr>
              <w:jc w:val="center"/>
            </w:pPr>
          </w:p>
        </w:tc>
        <w:tc>
          <w:tcPr>
            <w:tcW w:w="629" w:type="dxa"/>
            <w:tcBorders>
              <w:bottom w:val="single" w:sz="4" w:space="0" w:color="auto"/>
            </w:tcBorders>
            <w:vAlign w:val="center"/>
          </w:tcPr>
          <w:p w:rsidR="00666A2C" w:rsidRPr="0069794D" w:rsidRDefault="00666A2C" w:rsidP="00A927E0">
            <w:pPr>
              <w:jc w:val="center"/>
            </w:pPr>
          </w:p>
        </w:tc>
        <w:tc>
          <w:tcPr>
            <w:tcW w:w="649" w:type="dxa"/>
            <w:tcBorders>
              <w:bottom w:val="single" w:sz="4" w:space="0" w:color="auto"/>
            </w:tcBorders>
            <w:vAlign w:val="center"/>
          </w:tcPr>
          <w:p w:rsidR="00666A2C" w:rsidRPr="0069794D" w:rsidRDefault="00666A2C" w:rsidP="00A927E0">
            <w:pPr>
              <w:jc w:val="center"/>
            </w:pPr>
          </w:p>
        </w:tc>
        <w:tc>
          <w:tcPr>
            <w:tcW w:w="629" w:type="dxa"/>
            <w:tcBorders>
              <w:bottom w:val="single" w:sz="4" w:space="0" w:color="auto"/>
            </w:tcBorders>
            <w:vAlign w:val="center"/>
          </w:tcPr>
          <w:p w:rsidR="00666A2C" w:rsidRPr="0069794D" w:rsidRDefault="00666A2C" w:rsidP="00A927E0">
            <w:pPr>
              <w:jc w:val="center"/>
            </w:pPr>
          </w:p>
        </w:tc>
        <w:tc>
          <w:tcPr>
            <w:tcW w:w="840" w:type="dxa"/>
            <w:tcBorders>
              <w:bottom w:val="single" w:sz="4" w:space="0" w:color="auto"/>
            </w:tcBorders>
            <w:vAlign w:val="center"/>
          </w:tcPr>
          <w:p w:rsidR="00666A2C" w:rsidRPr="0069794D" w:rsidRDefault="00666A2C" w:rsidP="00A927E0">
            <w:pPr>
              <w:jc w:val="center"/>
            </w:pPr>
            <w:r w:rsidRPr="0069794D">
              <w:rPr>
                <w:rFonts w:hint="eastAsia"/>
              </w:rPr>
              <w:t>6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vAlign w:val="center"/>
          </w:tcPr>
          <w:p w:rsidR="00666A2C" w:rsidRPr="0069794D" w:rsidRDefault="00666A2C" w:rsidP="00A927E0">
            <w:pPr>
              <w:jc w:val="center"/>
            </w:pPr>
            <w:r w:rsidRPr="0069794D">
              <w:rPr>
                <w:rFonts w:hint="eastAsia"/>
              </w:rPr>
              <w:t>7</w:t>
            </w:r>
          </w:p>
        </w:tc>
        <w:tc>
          <w:tcPr>
            <w:tcW w:w="79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66A2C" w:rsidRPr="0069794D" w:rsidRDefault="00666A2C" w:rsidP="00A927E0">
            <w:pPr>
              <w:jc w:val="center"/>
            </w:pPr>
          </w:p>
        </w:tc>
        <w:tc>
          <w:tcPr>
            <w:tcW w:w="642" w:type="dxa"/>
            <w:tcBorders>
              <w:bottom w:val="single" w:sz="4" w:space="0" w:color="auto"/>
            </w:tcBorders>
            <w:vAlign w:val="center"/>
          </w:tcPr>
          <w:p w:rsidR="00666A2C" w:rsidRPr="0069794D" w:rsidRDefault="00666A2C" w:rsidP="00A927E0">
            <w:pPr>
              <w:jc w:val="center"/>
            </w:pPr>
          </w:p>
        </w:tc>
        <w:tc>
          <w:tcPr>
            <w:tcW w:w="747" w:type="dxa"/>
            <w:tcBorders>
              <w:bottom w:val="single" w:sz="4" w:space="0" w:color="auto"/>
            </w:tcBorders>
            <w:vAlign w:val="center"/>
          </w:tcPr>
          <w:p w:rsidR="00666A2C" w:rsidRPr="0069794D" w:rsidRDefault="00666A2C" w:rsidP="00A927E0">
            <w:pPr>
              <w:jc w:val="center"/>
            </w:pPr>
          </w:p>
        </w:tc>
      </w:tr>
      <w:tr w:rsidR="004462B6" w:rsidTr="004462B6">
        <w:tblPrEx>
          <w:jc w:val="left"/>
        </w:tblPrEx>
        <w:tc>
          <w:tcPr>
            <w:tcW w:w="691" w:type="dxa"/>
            <w:vMerge w:val="restart"/>
            <w:vAlign w:val="center"/>
          </w:tcPr>
          <w:p w:rsidR="004462B6" w:rsidRDefault="004462B6" w:rsidP="00666A2C">
            <w:pPr>
              <w:jc w:val="center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lastRenderedPageBreak/>
              <w:t>层</w:t>
            </w:r>
          </w:p>
        </w:tc>
        <w:tc>
          <w:tcPr>
            <w:tcW w:w="626" w:type="dxa"/>
            <w:tcBorders>
              <w:bottom w:val="single" w:sz="4" w:space="0" w:color="auto"/>
            </w:tcBorders>
            <w:shd w:val="clear" w:color="auto" w:fill="auto"/>
          </w:tcPr>
          <w:p w:rsidR="004462B6" w:rsidRPr="002148C7" w:rsidRDefault="004462B6" w:rsidP="00A927E0">
            <w:pPr>
              <w:jc w:val="center"/>
              <w:rPr>
                <w:color w:val="FF0000"/>
              </w:rPr>
            </w:pPr>
          </w:p>
        </w:tc>
        <w:tc>
          <w:tcPr>
            <w:tcW w:w="3353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4462B6" w:rsidRPr="00CA03B7" w:rsidRDefault="004462B6" w:rsidP="00A927E0">
            <w:pPr>
              <w:jc w:val="center"/>
            </w:pPr>
          </w:p>
        </w:tc>
        <w:tc>
          <w:tcPr>
            <w:tcW w:w="1671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4462B6" w:rsidRPr="001860B9" w:rsidRDefault="004462B6" w:rsidP="004E0B8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6</w:t>
            </w:r>
            <w:r>
              <w:rPr>
                <w:b/>
              </w:rPr>
              <w:t>—</w:t>
            </w:r>
            <w:r>
              <w:rPr>
                <w:rFonts w:hint="eastAsia"/>
                <w:b/>
              </w:rPr>
              <w:t>左</w:t>
            </w:r>
            <w:r w:rsidRPr="001860B9">
              <w:rPr>
                <w:rFonts w:hint="eastAsia"/>
                <w:b/>
              </w:rPr>
              <w:t>孩子</w:t>
            </w:r>
            <w:r>
              <w:rPr>
                <w:rFonts w:hint="eastAsia"/>
                <w:b/>
              </w:rPr>
              <w:t>--</w:t>
            </w:r>
            <w:r w:rsidR="004E0B8E">
              <w:rPr>
                <w:rFonts w:hint="eastAsia"/>
                <w:b/>
              </w:rPr>
              <w:t>7</w:t>
            </w:r>
          </w:p>
        </w:tc>
        <w:tc>
          <w:tcPr>
            <w:tcW w:w="792" w:type="dxa"/>
            <w:tcBorders>
              <w:bottom w:val="single" w:sz="4" w:space="0" w:color="auto"/>
            </w:tcBorders>
            <w:shd w:val="clear" w:color="auto" w:fill="auto"/>
          </w:tcPr>
          <w:p w:rsidR="004462B6" w:rsidRPr="001860B9" w:rsidRDefault="004462B6" w:rsidP="00A927E0">
            <w:pPr>
              <w:jc w:val="center"/>
              <w:rPr>
                <w:b/>
              </w:rPr>
            </w:pPr>
          </w:p>
        </w:tc>
        <w:tc>
          <w:tcPr>
            <w:tcW w:w="1389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4462B6" w:rsidRPr="00581A86" w:rsidRDefault="004462B6" w:rsidP="00A927E0">
            <w:pPr>
              <w:jc w:val="center"/>
            </w:pPr>
          </w:p>
        </w:tc>
      </w:tr>
      <w:tr w:rsidR="000272DD" w:rsidTr="0041652E">
        <w:tblPrEx>
          <w:jc w:val="left"/>
        </w:tblPrEx>
        <w:tc>
          <w:tcPr>
            <w:tcW w:w="691" w:type="dxa"/>
            <w:vMerge/>
            <w:vAlign w:val="center"/>
          </w:tcPr>
          <w:p w:rsidR="00666A2C" w:rsidRDefault="00666A2C" w:rsidP="00A927E0">
            <w:pPr>
              <w:jc w:val="center"/>
            </w:pPr>
          </w:p>
        </w:tc>
        <w:tc>
          <w:tcPr>
            <w:tcW w:w="62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66A2C" w:rsidRPr="002148C7" w:rsidRDefault="00666A2C" w:rsidP="00A927E0">
            <w:pPr>
              <w:jc w:val="center"/>
              <w:rPr>
                <w:color w:val="FF0000"/>
              </w:rPr>
            </w:pPr>
          </w:p>
        </w:tc>
        <w:tc>
          <w:tcPr>
            <w:tcW w:w="615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666A2C" w:rsidRPr="00C14349" w:rsidRDefault="00666A2C" w:rsidP="00A927E0">
            <w:pPr>
              <w:jc w:val="center"/>
            </w:pP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666A2C" w:rsidRPr="00C14349" w:rsidRDefault="00666A2C" w:rsidP="00A927E0">
            <w:pPr>
              <w:jc w:val="center"/>
            </w:pPr>
          </w:p>
        </w:tc>
        <w:tc>
          <w:tcPr>
            <w:tcW w:w="629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666A2C" w:rsidRPr="00C14349" w:rsidRDefault="00666A2C" w:rsidP="00A927E0">
            <w:pPr>
              <w:jc w:val="center"/>
            </w:pPr>
          </w:p>
        </w:tc>
        <w:tc>
          <w:tcPr>
            <w:tcW w:w="649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666A2C" w:rsidRPr="00C14349" w:rsidRDefault="00666A2C" w:rsidP="00A927E0">
            <w:pPr>
              <w:jc w:val="center"/>
            </w:pPr>
          </w:p>
        </w:tc>
        <w:tc>
          <w:tcPr>
            <w:tcW w:w="629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666A2C" w:rsidRPr="00C14349" w:rsidRDefault="00666A2C" w:rsidP="00A927E0">
            <w:pPr>
              <w:jc w:val="center"/>
            </w:pPr>
          </w:p>
        </w:tc>
        <w:tc>
          <w:tcPr>
            <w:tcW w:w="840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666A2C" w:rsidRPr="0099144B" w:rsidRDefault="00C6509A" w:rsidP="00A927E0">
            <w:pPr>
              <w:jc w:val="center"/>
            </w:pPr>
            <w:r>
              <w:rPr>
                <w:rFonts w:hint="eastAsia"/>
                <w:color w:val="FF0000"/>
              </w:rPr>
              <w:t>mid=</w:t>
            </w:r>
            <w:r w:rsidR="00666A2C" w:rsidRPr="00780C7C">
              <w:rPr>
                <w:rFonts w:hint="eastAsia"/>
                <w:color w:val="FF0000"/>
              </w:rPr>
              <w:t>5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CC0D9" w:themeFill="accent4" w:themeFillTint="66"/>
          </w:tcPr>
          <w:p w:rsidR="00666A2C" w:rsidRPr="0099144B" w:rsidRDefault="00666A2C" w:rsidP="00A927E0">
            <w:pPr>
              <w:jc w:val="center"/>
            </w:pPr>
            <w:r w:rsidRPr="004C7842">
              <w:rPr>
                <w:rFonts w:hint="eastAsia"/>
              </w:rPr>
              <w:t>6</w:t>
            </w:r>
          </w:p>
        </w:tc>
        <w:tc>
          <w:tcPr>
            <w:tcW w:w="792" w:type="dxa"/>
            <w:tcBorders>
              <w:bottom w:val="single" w:sz="4" w:space="0" w:color="auto"/>
            </w:tcBorders>
            <w:shd w:val="clear" w:color="auto" w:fill="auto"/>
          </w:tcPr>
          <w:p w:rsidR="00666A2C" w:rsidRPr="0099144B" w:rsidRDefault="00666A2C" w:rsidP="00A927E0">
            <w:pPr>
              <w:jc w:val="center"/>
            </w:pPr>
          </w:p>
        </w:tc>
        <w:tc>
          <w:tcPr>
            <w:tcW w:w="642" w:type="dxa"/>
            <w:tcBorders>
              <w:bottom w:val="single" w:sz="4" w:space="0" w:color="auto"/>
            </w:tcBorders>
          </w:tcPr>
          <w:p w:rsidR="00666A2C" w:rsidRPr="00C14349" w:rsidRDefault="00666A2C" w:rsidP="00A927E0">
            <w:pPr>
              <w:jc w:val="center"/>
            </w:pPr>
          </w:p>
        </w:tc>
        <w:tc>
          <w:tcPr>
            <w:tcW w:w="747" w:type="dxa"/>
            <w:tcBorders>
              <w:bottom w:val="single" w:sz="4" w:space="0" w:color="auto"/>
            </w:tcBorders>
          </w:tcPr>
          <w:p w:rsidR="00666A2C" w:rsidRPr="00C14349" w:rsidRDefault="00666A2C" w:rsidP="00A927E0">
            <w:pPr>
              <w:jc w:val="center"/>
            </w:pPr>
          </w:p>
        </w:tc>
      </w:tr>
      <w:tr w:rsidR="000272DD" w:rsidTr="000272DD">
        <w:tblPrEx>
          <w:jc w:val="left"/>
        </w:tblPrEx>
        <w:tc>
          <w:tcPr>
            <w:tcW w:w="691" w:type="dxa"/>
            <w:vMerge/>
          </w:tcPr>
          <w:p w:rsidR="000272DD" w:rsidRDefault="000272DD" w:rsidP="00A927E0">
            <w:pPr>
              <w:jc w:val="center"/>
            </w:pPr>
          </w:p>
        </w:tc>
        <w:tc>
          <w:tcPr>
            <w:tcW w:w="626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0272DD" w:rsidRDefault="000272DD" w:rsidP="00A927E0">
            <w:pPr>
              <w:jc w:val="center"/>
            </w:pPr>
          </w:p>
        </w:tc>
        <w:tc>
          <w:tcPr>
            <w:tcW w:w="615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0272DD" w:rsidRPr="00C642CB" w:rsidRDefault="000272DD" w:rsidP="00A927E0">
            <w:pPr>
              <w:jc w:val="center"/>
            </w:pP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0272DD" w:rsidRPr="00C642CB" w:rsidRDefault="000272DD" w:rsidP="00A927E0">
            <w:pPr>
              <w:jc w:val="center"/>
            </w:pPr>
          </w:p>
        </w:tc>
        <w:tc>
          <w:tcPr>
            <w:tcW w:w="629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0272DD" w:rsidRPr="00C642CB" w:rsidRDefault="000272DD" w:rsidP="00A927E0">
            <w:pPr>
              <w:jc w:val="center"/>
            </w:pPr>
          </w:p>
        </w:tc>
        <w:tc>
          <w:tcPr>
            <w:tcW w:w="649" w:type="dxa"/>
            <w:shd w:val="clear" w:color="auto" w:fill="C0504D" w:themeFill="accent2"/>
          </w:tcPr>
          <w:p w:rsidR="000272DD" w:rsidRPr="00C642CB" w:rsidRDefault="000272DD" w:rsidP="00A927E0">
            <w:pPr>
              <w:jc w:val="center"/>
            </w:pPr>
          </w:p>
        </w:tc>
        <w:tc>
          <w:tcPr>
            <w:tcW w:w="629" w:type="dxa"/>
            <w:shd w:val="clear" w:color="auto" w:fill="C0504D" w:themeFill="accent2"/>
          </w:tcPr>
          <w:p w:rsidR="000272DD" w:rsidRPr="00C642CB" w:rsidRDefault="000272DD" w:rsidP="00A927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0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0272DD" w:rsidRPr="00C642CB" w:rsidRDefault="000272DD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31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0272DD" w:rsidRPr="00C642CB" w:rsidRDefault="000272DD" w:rsidP="00A927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792" w:type="dxa"/>
            <w:tcBorders>
              <w:bottom w:val="single" w:sz="4" w:space="0" w:color="auto"/>
            </w:tcBorders>
            <w:shd w:val="clear" w:color="auto" w:fill="C0504D" w:themeFill="accent2"/>
          </w:tcPr>
          <w:p w:rsidR="000272DD" w:rsidRPr="00C642CB" w:rsidRDefault="000272DD" w:rsidP="00A927E0">
            <w:pPr>
              <w:jc w:val="center"/>
            </w:pPr>
          </w:p>
        </w:tc>
        <w:tc>
          <w:tcPr>
            <w:tcW w:w="642" w:type="dxa"/>
            <w:shd w:val="clear" w:color="auto" w:fill="C0504D" w:themeFill="accent2"/>
          </w:tcPr>
          <w:p w:rsidR="000272DD" w:rsidRPr="00C642CB" w:rsidRDefault="000272DD" w:rsidP="00A927E0">
            <w:pPr>
              <w:jc w:val="center"/>
            </w:pPr>
          </w:p>
        </w:tc>
        <w:tc>
          <w:tcPr>
            <w:tcW w:w="747" w:type="dxa"/>
            <w:shd w:val="clear" w:color="auto" w:fill="C0504D" w:themeFill="accent2"/>
          </w:tcPr>
          <w:p w:rsidR="000272DD" w:rsidRPr="00C642CB" w:rsidRDefault="000272DD" w:rsidP="00A927E0">
            <w:pPr>
              <w:jc w:val="center"/>
            </w:pPr>
          </w:p>
        </w:tc>
      </w:tr>
    </w:tbl>
    <w:p w:rsidR="00C66696" w:rsidRDefault="00C66696" w:rsidP="00C66696">
      <w:r>
        <w:rPr>
          <w:rFonts w:hint="eastAsia"/>
        </w:rPr>
        <w:t xml:space="preserve">from = </w:t>
      </w:r>
      <w:r w:rsidR="00FE7E2F">
        <w:rPr>
          <w:rFonts w:hint="eastAsia"/>
        </w:rPr>
        <w:t>7</w:t>
      </w:r>
    </w:p>
    <w:p w:rsidR="00C66696" w:rsidRDefault="00C66696" w:rsidP="00C66696">
      <w:r>
        <w:rPr>
          <w:rFonts w:hint="eastAsia"/>
        </w:rPr>
        <w:t>to = 7</w:t>
      </w:r>
    </w:p>
    <w:p w:rsidR="00C66696" w:rsidRDefault="00C66696" w:rsidP="00C66696">
      <w:r>
        <w:rPr>
          <w:rFonts w:hint="eastAsia"/>
        </w:rPr>
        <w:t xml:space="preserve">k = </w:t>
      </w:r>
      <w:r w:rsidR="00FE7E2F">
        <w:rPr>
          <w:rFonts w:hint="eastAsia"/>
        </w:rPr>
        <w:t>1</w:t>
      </w:r>
    </w:p>
    <w:p w:rsidR="00C66696" w:rsidRDefault="00C66696" w:rsidP="00C66696">
      <w:r>
        <w:rPr>
          <w:rFonts w:hint="eastAsia"/>
        </w:rPr>
        <w:t xml:space="preserve">left = </w:t>
      </w:r>
      <w:r w:rsidR="00FE7E2F">
        <w:rPr>
          <w:rFonts w:hint="eastAsia"/>
        </w:rPr>
        <w:t>7</w:t>
      </w:r>
    </w:p>
    <w:p w:rsidR="00C66696" w:rsidRDefault="00C66696" w:rsidP="00C66696">
      <w:r>
        <w:rPr>
          <w:rFonts w:hint="eastAsia"/>
        </w:rPr>
        <w:t>right = 7</w:t>
      </w:r>
    </w:p>
    <w:p w:rsidR="00C66696" w:rsidRDefault="00C66696" w:rsidP="00C66696">
      <w:r>
        <w:rPr>
          <w:rFonts w:hint="eastAsia"/>
        </w:rPr>
        <w:t>h = 4</w:t>
      </w:r>
    </w:p>
    <w:p w:rsidR="00C66696" w:rsidRPr="00C12012" w:rsidRDefault="00C66696" w:rsidP="00C66696">
      <w:pPr>
        <w:rPr>
          <w:color w:val="FF0000"/>
        </w:rPr>
      </w:pPr>
      <w:r w:rsidRPr="00C12012">
        <w:rPr>
          <w:rFonts w:hint="eastAsia"/>
          <w:color w:val="FF0000"/>
        </w:rPr>
        <w:t>query(6,</w:t>
      </w:r>
      <w:r>
        <w:rPr>
          <w:rFonts w:hint="eastAsia"/>
          <w:color w:val="FF0000"/>
        </w:rPr>
        <w:t>7</w:t>
      </w:r>
      <w:r w:rsidRPr="00C12012">
        <w:rPr>
          <w:rFonts w:hint="eastAsia"/>
          <w:color w:val="FF0000"/>
        </w:rPr>
        <w:t>,2,6,</w:t>
      </w:r>
      <w:r>
        <w:rPr>
          <w:rFonts w:hint="eastAsia"/>
          <w:color w:val="FF0000"/>
        </w:rPr>
        <w:t>7</w:t>
      </w:r>
      <w:r w:rsidRPr="00C12012">
        <w:rPr>
          <w:rFonts w:hint="eastAsia"/>
          <w:color w:val="FF0000"/>
        </w:rPr>
        <w:t>,</w:t>
      </w:r>
      <w:r w:rsidR="00FE7E2F">
        <w:rPr>
          <w:rFonts w:hint="eastAsia"/>
          <w:color w:val="FF0000"/>
        </w:rPr>
        <w:t>4</w:t>
      </w:r>
      <w:r w:rsidRPr="00C12012">
        <w:rPr>
          <w:rFonts w:hint="eastAsia"/>
          <w:color w:val="FF0000"/>
        </w:rPr>
        <w:t>)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690"/>
        <w:gridCol w:w="411"/>
        <w:gridCol w:w="425"/>
        <w:gridCol w:w="567"/>
        <w:gridCol w:w="425"/>
        <w:gridCol w:w="425"/>
        <w:gridCol w:w="567"/>
        <w:gridCol w:w="709"/>
        <w:gridCol w:w="2835"/>
        <w:gridCol w:w="567"/>
        <w:gridCol w:w="567"/>
        <w:gridCol w:w="334"/>
      </w:tblGrid>
      <w:tr w:rsidR="00C66696" w:rsidTr="004878A8">
        <w:trPr>
          <w:jc w:val="center"/>
        </w:trPr>
        <w:tc>
          <w:tcPr>
            <w:tcW w:w="690" w:type="dxa"/>
            <w:vAlign w:val="center"/>
          </w:tcPr>
          <w:p w:rsidR="00C66696" w:rsidRDefault="00C66696" w:rsidP="00A927E0">
            <w:pPr>
              <w:jc w:val="center"/>
            </w:pPr>
            <w:r>
              <w:rPr>
                <w:rFonts w:hint="eastAsia"/>
              </w:rPr>
              <w:t>索引</w:t>
            </w:r>
          </w:p>
        </w:tc>
        <w:tc>
          <w:tcPr>
            <w:tcW w:w="411" w:type="dxa"/>
          </w:tcPr>
          <w:p w:rsidR="00C66696" w:rsidRDefault="00C66696" w:rsidP="00A927E0">
            <w:pPr>
              <w:jc w:val="center"/>
            </w:pPr>
          </w:p>
        </w:tc>
        <w:tc>
          <w:tcPr>
            <w:tcW w:w="425" w:type="dxa"/>
            <w:vAlign w:val="center"/>
          </w:tcPr>
          <w:p w:rsidR="00C66696" w:rsidRDefault="00C66696" w:rsidP="00A927E0">
            <w:pPr>
              <w:jc w:val="center"/>
            </w:pPr>
          </w:p>
        </w:tc>
        <w:tc>
          <w:tcPr>
            <w:tcW w:w="567" w:type="dxa"/>
            <w:vAlign w:val="center"/>
          </w:tcPr>
          <w:p w:rsidR="00C66696" w:rsidRDefault="00C66696" w:rsidP="00A927E0">
            <w:pPr>
              <w:jc w:val="center"/>
            </w:pPr>
          </w:p>
        </w:tc>
        <w:tc>
          <w:tcPr>
            <w:tcW w:w="425" w:type="dxa"/>
            <w:vAlign w:val="center"/>
          </w:tcPr>
          <w:p w:rsidR="00C66696" w:rsidRDefault="00C66696" w:rsidP="00A927E0">
            <w:pPr>
              <w:jc w:val="center"/>
            </w:pPr>
          </w:p>
        </w:tc>
        <w:tc>
          <w:tcPr>
            <w:tcW w:w="425" w:type="dxa"/>
            <w:shd w:val="clear" w:color="auto" w:fill="FFFFFF" w:themeFill="background1"/>
            <w:vAlign w:val="center"/>
          </w:tcPr>
          <w:p w:rsidR="00C66696" w:rsidRDefault="00C66696" w:rsidP="00A927E0">
            <w:pPr>
              <w:jc w:val="center"/>
            </w:pPr>
          </w:p>
        </w:tc>
        <w:tc>
          <w:tcPr>
            <w:tcW w:w="567" w:type="dxa"/>
            <w:shd w:val="clear" w:color="auto" w:fill="FFFFFF" w:themeFill="background1"/>
            <w:vAlign w:val="center"/>
          </w:tcPr>
          <w:p w:rsidR="00C66696" w:rsidRDefault="00C66696" w:rsidP="00A927E0">
            <w:pPr>
              <w:jc w:val="center"/>
            </w:pPr>
          </w:p>
        </w:tc>
        <w:tc>
          <w:tcPr>
            <w:tcW w:w="709" w:type="dxa"/>
            <w:shd w:val="clear" w:color="auto" w:fill="auto"/>
            <w:vAlign w:val="center"/>
          </w:tcPr>
          <w:p w:rsidR="00C66696" w:rsidRDefault="00C66696" w:rsidP="00A927E0">
            <w:pPr>
              <w:jc w:val="center"/>
            </w:pPr>
            <w:r w:rsidRPr="00A42F73">
              <w:rPr>
                <w:rFonts w:hint="eastAsia"/>
                <w:sz w:val="21"/>
              </w:rPr>
              <w:t>6</w:t>
            </w:r>
          </w:p>
        </w:tc>
        <w:tc>
          <w:tcPr>
            <w:tcW w:w="2835" w:type="dxa"/>
            <w:shd w:val="clear" w:color="auto" w:fill="CCC0D9" w:themeFill="accent4" w:themeFillTint="66"/>
            <w:vAlign w:val="center"/>
          </w:tcPr>
          <w:p w:rsidR="00C66696" w:rsidRDefault="00EE3CDF" w:rsidP="00F13056">
            <w:r>
              <w:rPr>
                <w:rFonts w:hint="eastAsia"/>
              </w:rPr>
              <w:t>left=</w:t>
            </w:r>
            <w:r w:rsidR="00C66696">
              <w:rPr>
                <w:rFonts w:hint="eastAsia"/>
              </w:rPr>
              <w:t>right=</w:t>
            </w:r>
            <w:r w:rsidRPr="00A42F73">
              <w:rPr>
                <w:rFonts w:hint="eastAsia"/>
                <w:sz w:val="21"/>
              </w:rPr>
              <w:t xml:space="preserve"> from</w:t>
            </w:r>
            <w:r>
              <w:rPr>
                <w:rFonts w:hint="eastAsia"/>
                <w:sz w:val="21"/>
              </w:rPr>
              <w:t>=</w:t>
            </w:r>
            <w:r w:rsidR="00C66696">
              <w:rPr>
                <w:rFonts w:hint="eastAsia"/>
              </w:rPr>
              <w:t>to=7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C66696" w:rsidRDefault="00C66696" w:rsidP="00A927E0">
            <w:pPr>
              <w:jc w:val="center"/>
            </w:pPr>
          </w:p>
        </w:tc>
        <w:tc>
          <w:tcPr>
            <w:tcW w:w="567" w:type="dxa"/>
            <w:vAlign w:val="center"/>
          </w:tcPr>
          <w:p w:rsidR="00C66696" w:rsidRDefault="00C66696" w:rsidP="00A927E0">
            <w:pPr>
              <w:jc w:val="center"/>
            </w:pPr>
          </w:p>
        </w:tc>
        <w:tc>
          <w:tcPr>
            <w:tcW w:w="334" w:type="dxa"/>
            <w:vAlign w:val="center"/>
          </w:tcPr>
          <w:p w:rsidR="00C66696" w:rsidRDefault="00C66696" w:rsidP="00A927E0">
            <w:pPr>
              <w:jc w:val="center"/>
            </w:pPr>
          </w:p>
        </w:tc>
      </w:tr>
      <w:tr w:rsidR="00F13056" w:rsidTr="004878A8">
        <w:trPr>
          <w:jc w:val="center"/>
        </w:trPr>
        <w:tc>
          <w:tcPr>
            <w:tcW w:w="690" w:type="dxa"/>
            <w:vAlign w:val="center"/>
          </w:tcPr>
          <w:p w:rsidR="00C66696" w:rsidRDefault="00C66696" w:rsidP="00A927E0">
            <w:pPr>
              <w:jc w:val="center"/>
            </w:pPr>
            <w:r>
              <w:rPr>
                <w:rFonts w:hint="eastAsia"/>
              </w:rPr>
              <w:t>原数组</w:t>
            </w:r>
          </w:p>
        </w:tc>
        <w:tc>
          <w:tcPr>
            <w:tcW w:w="411" w:type="dxa"/>
            <w:tcBorders>
              <w:bottom w:val="single" w:sz="4" w:space="0" w:color="auto"/>
            </w:tcBorders>
          </w:tcPr>
          <w:p w:rsidR="00C66696" w:rsidRPr="0069794D" w:rsidRDefault="00C66696" w:rsidP="00A927E0">
            <w:pPr>
              <w:jc w:val="center"/>
            </w:pPr>
          </w:p>
        </w:tc>
        <w:tc>
          <w:tcPr>
            <w:tcW w:w="425" w:type="dxa"/>
            <w:tcBorders>
              <w:bottom w:val="single" w:sz="4" w:space="0" w:color="auto"/>
            </w:tcBorders>
            <w:vAlign w:val="center"/>
          </w:tcPr>
          <w:p w:rsidR="00C66696" w:rsidRPr="0069794D" w:rsidRDefault="00C66696" w:rsidP="00A927E0">
            <w:pPr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C66696" w:rsidRPr="0069794D" w:rsidRDefault="00C66696" w:rsidP="00A927E0">
            <w:pPr>
              <w:jc w:val="center"/>
            </w:pPr>
          </w:p>
        </w:tc>
        <w:tc>
          <w:tcPr>
            <w:tcW w:w="425" w:type="dxa"/>
            <w:tcBorders>
              <w:bottom w:val="single" w:sz="4" w:space="0" w:color="auto"/>
            </w:tcBorders>
            <w:vAlign w:val="center"/>
          </w:tcPr>
          <w:p w:rsidR="00C66696" w:rsidRPr="0069794D" w:rsidRDefault="00C66696" w:rsidP="00A927E0">
            <w:pPr>
              <w:jc w:val="center"/>
            </w:pPr>
          </w:p>
        </w:tc>
        <w:tc>
          <w:tcPr>
            <w:tcW w:w="425" w:type="dxa"/>
            <w:tcBorders>
              <w:bottom w:val="single" w:sz="4" w:space="0" w:color="auto"/>
            </w:tcBorders>
            <w:vAlign w:val="center"/>
          </w:tcPr>
          <w:p w:rsidR="00C66696" w:rsidRPr="0069794D" w:rsidRDefault="00C66696" w:rsidP="00A927E0">
            <w:pPr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C66696" w:rsidRPr="0069794D" w:rsidRDefault="00C66696" w:rsidP="00A927E0">
            <w:pPr>
              <w:jc w:val="center"/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66696" w:rsidRPr="0069794D" w:rsidRDefault="00C66696" w:rsidP="00A927E0">
            <w:pPr>
              <w:jc w:val="center"/>
            </w:pPr>
          </w:p>
        </w:tc>
        <w:tc>
          <w:tcPr>
            <w:tcW w:w="2835" w:type="dxa"/>
            <w:tcBorders>
              <w:bottom w:val="single" w:sz="4" w:space="0" w:color="auto"/>
            </w:tcBorders>
            <w:vAlign w:val="center"/>
          </w:tcPr>
          <w:p w:rsidR="00C66696" w:rsidRPr="0069794D" w:rsidRDefault="00C66696" w:rsidP="00A927E0">
            <w:pPr>
              <w:jc w:val="center"/>
            </w:pPr>
            <w:r w:rsidRPr="0069794D">
              <w:rPr>
                <w:rFonts w:hint="eastAsia"/>
              </w:rPr>
              <w:t>7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66696" w:rsidRPr="0069794D" w:rsidRDefault="00C66696" w:rsidP="00A927E0">
            <w:pPr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C66696" w:rsidRPr="0069794D" w:rsidRDefault="00C66696" w:rsidP="00A927E0">
            <w:pPr>
              <w:jc w:val="center"/>
            </w:pPr>
          </w:p>
        </w:tc>
        <w:tc>
          <w:tcPr>
            <w:tcW w:w="334" w:type="dxa"/>
            <w:tcBorders>
              <w:bottom w:val="single" w:sz="4" w:space="0" w:color="auto"/>
            </w:tcBorders>
            <w:vAlign w:val="center"/>
          </w:tcPr>
          <w:p w:rsidR="00C66696" w:rsidRPr="0069794D" w:rsidRDefault="00C66696" w:rsidP="00A927E0">
            <w:pPr>
              <w:jc w:val="center"/>
            </w:pPr>
          </w:p>
        </w:tc>
      </w:tr>
      <w:tr w:rsidR="00BC2252" w:rsidTr="004878A8">
        <w:tblPrEx>
          <w:jc w:val="left"/>
        </w:tblPrEx>
        <w:tc>
          <w:tcPr>
            <w:tcW w:w="690" w:type="dxa"/>
            <w:vMerge w:val="restart"/>
            <w:vAlign w:val="center"/>
          </w:tcPr>
          <w:p w:rsidR="00BC2252" w:rsidRDefault="00BC2252" w:rsidP="00C66696">
            <w:pPr>
              <w:jc w:val="center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层</w:t>
            </w: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</w:tcPr>
          <w:p w:rsidR="00BC2252" w:rsidRPr="002148C7" w:rsidRDefault="00BC2252" w:rsidP="00A927E0">
            <w:pPr>
              <w:jc w:val="center"/>
              <w:rPr>
                <w:color w:val="FF0000"/>
              </w:rPr>
            </w:pPr>
          </w:p>
        </w:tc>
        <w:tc>
          <w:tcPr>
            <w:tcW w:w="2409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BC2252" w:rsidRPr="00CA03B7" w:rsidRDefault="00BC2252" w:rsidP="00A927E0">
            <w:pPr>
              <w:jc w:val="center"/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auto"/>
          </w:tcPr>
          <w:p w:rsidR="00BC2252" w:rsidRPr="001860B9" w:rsidRDefault="00BC2252" w:rsidP="006336AB">
            <w:pPr>
              <w:jc w:val="center"/>
              <w:rPr>
                <w:b/>
              </w:rPr>
            </w:pP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</w:tcPr>
          <w:p w:rsidR="00BC2252" w:rsidRPr="001860B9" w:rsidRDefault="00BC2252" w:rsidP="006336A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7</w:t>
            </w:r>
            <w:r>
              <w:rPr>
                <w:b/>
              </w:rPr>
              <w:t>—</w:t>
            </w:r>
            <w:r>
              <w:rPr>
                <w:rFonts w:hint="eastAsia"/>
                <w:b/>
              </w:rPr>
              <w:t>右</w:t>
            </w:r>
            <w:r w:rsidRPr="001860B9">
              <w:rPr>
                <w:rFonts w:hint="eastAsia"/>
                <w:b/>
              </w:rPr>
              <w:t>孩子</w:t>
            </w:r>
            <w:r>
              <w:rPr>
                <w:rFonts w:hint="eastAsia"/>
                <w:b/>
              </w:rPr>
              <w:t>--7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auto"/>
          </w:tcPr>
          <w:p w:rsidR="00BC2252" w:rsidRPr="001860B9" w:rsidRDefault="00BC2252" w:rsidP="00A927E0">
            <w:pPr>
              <w:jc w:val="center"/>
              <w:rPr>
                <w:b/>
              </w:rPr>
            </w:pPr>
          </w:p>
        </w:tc>
        <w:tc>
          <w:tcPr>
            <w:tcW w:w="901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BC2252" w:rsidRPr="00581A86" w:rsidRDefault="00BC2252" w:rsidP="00A927E0">
            <w:pPr>
              <w:jc w:val="center"/>
            </w:pPr>
          </w:p>
        </w:tc>
      </w:tr>
      <w:tr w:rsidR="004878A8" w:rsidTr="004878A8">
        <w:tblPrEx>
          <w:jc w:val="left"/>
        </w:tblPrEx>
        <w:tc>
          <w:tcPr>
            <w:tcW w:w="690" w:type="dxa"/>
            <w:vMerge/>
            <w:vAlign w:val="center"/>
          </w:tcPr>
          <w:p w:rsidR="00C66696" w:rsidRDefault="00C66696" w:rsidP="00A927E0">
            <w:pPr>
              <w:jc w:val="center"/>
            </w:pP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</w:tcPr>
          <w:p w:rsidR="00C66696" w:rsidRPr="002148C7" w:rsidRDefault="00C66696" w:rsidP="00A927E0">
            <w:pPr>
              <w:jc w:val="center"/>
              <w:rPr>
                <w:color w:val="FF0000"/>
              </w:rPr>
            </w:pPr>
          </w:p>
        </w:tc>
        <w:tc>
          <w:tcPr>
            <w:tcW w:w="425" w:type="dxa"/>
            <w:tcBorders>
              <w:bottom w:val="single" w:sz="4" w:space="0" w:color="auto"/>
            </w:tcBorders>
            <w:shd w:val="clear" w:color="auto" w:fill="auto"/>
          </w:tcPr>
          <w:p w:rsidR="00C66696" w:rsidRPr="00C14349" w:rsidRDefault="00C66696" w:rsidP="00A927E0">
            <w:pPr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auto"/>
          </w:tcPr>
          <w:p w:rsidR="00C66696" w:rsidRPr="00C14349" w:rsidRDefault="00C66696" w:rsidP="00A927E0">
            <w:pPr>
              <w:jc w:val="center"/>
            </w:pPr>
          </w:p>
        </w:tc>
        <w:tc>
          <w:tcPr>
            <w:tcW w:w="425" w:type="dxa"/>
            <w:tcBorders>
              <w:bottom w:val="single" w:sz="4" w:space="0" w:color="auto"/>
            </w:tcBorders>
            <w:shd w:val="clear" w:color="auto" w:fill="auto"/>
          </w:tcPr>
          <w:p w:rsidR="00C66696" w:rsidRPr="00C14349" w:rsidRDefault="00C66696" w:rsidP="00A927E0">
            <w:pPr>
              <w:jc w:val="center"/>
            </w:pPr>
          </w:p>
        </w:tc>
        <w:tc>
          <w:tcPr>
            <w:tcW w:w="425" w:type="dxa"/>
            <w:tcBorders>
              <w:bottom w:val="single" w:sz="4" w:space="0" w:color="auto"/>
            </w:tcBorders>
            <w:shd w:val="clear" w:color="auto" w:fill="auto"/>
          </w:tcPr>
          <w:p w:rsidR="00C66696" w:rsidRPr="00C14349" w:rsidRDefault="00C66696" w:rsidP="00A927E0">
            <w:pPr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auto"/>
          </w:tcPr>
          <w:p w:rsidR="00C66696" w:rsidRPr="00C14349" w:rsidRDefault="00C66696" w:rsidP="00A927E0">
            <w:pPr>
              <w:jc w:val="center"/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auto"/>
          </w:tcPr>
          <w:p w:rsidR="00C66696" w:rsidRPr="0099144B" w:rsidRDefault="00C66696" w:rsidP="00A927E0">
            <w:pPr>
              <w:jc w:val="center"/>
            </w:pP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9BBB59" w:themeFill="accent3"/>
          </w:tcPr>
          <w:p w:rsidR="00C66696" w:rsidRPr="0099144B" w:rsidRDefault="00C66696" w:rsidP="00A927E0">
            <w:pPr>
              <w:jc w:val="center"/>
            </w:pPr>
            <w:r w:rsidRPr="004C7842">
              <w:rPr>
                <w:rFonts w:hint="eastAsia"/>
              </w:rPr>
              <w:t>6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auto"/>
          </w:tcPr>
          <w:p w:rsidR="00C66696" w:rsidRPr="0099144B" w:rsidRDefault="00C66696" w:rsidP="00A927E0">
            <w:pPr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auto"/>
          </w:tcPr>
          <w:p w:rsidR="00C66696" w:rsidRPr="00C14349" w:rsidRDefault="00C66696" w:rsidP="00A927E0">
            <w:pPr>
              <w:jc w:val="center"/>
            </w:pPr>
          </w:p>
        </w:tc>
        <w:tc>
          <w:tcPr>
            <w:tcW w:w="334" w:type="dxa"/>
            <w:tcBorders>
              <w:bottom w:val="single" w:sz="4" w:space="0" w:color="auto"/>
            </w:tcBorders>
          </w:tcPr>
          <w:p w:rsidR="00C66696" w:rsidRPr="00C14349" w:rsidRDefault="00C66696" w:rsidP="00A927E0">
            <w:pPr>
              <w:jc w:val="center"/>
            </w:pPr>
          </w:p>
        </w:tc>
      </w:tr>
      <w:tr w:rsidR="004878A8" w:rsidTr="004878A8">
        <w:tblPrEx>
          <w:jc w:val="left"/>
        </w:tblPrEx>
        <w:tc>
          <w:tcPr>
            <w:tcW w:w="690" w:type="dxa"/>
            <w:vMerge/>
          </w:tcPr>
          <w:p w:rsidR="00C66696" w:rsidRDefault="00C66696" w:rsidP="00A927E0">
            <w:pPr>
              <w:jc w:val="center"/>
            </w:pP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</w:tcPr>
          <w:p w:rsidR="00C66696" w:rsidRDefault="00C66696" w:rsidP="00A927E0">
            <w:pPr>
              <w:jc w:val="center"/>
            </w:pPr>
          </w:p>
        </w:tc>
        <w:tc>
          <w:tcPr>
            <w:tcW w:w="425" w:type="dxa"/>
            <w:tcBorders>
              <w:bottom w:val="single" w:sz="4" w:space="0" w:color="auto"/>
            </w:tcBorders>
            <w:shd w:val="clear" w:color="auto" w:fill="auto"/>
          </w:tcPr>
          <w:p w:rsidR="00C66696" w:rsidRPr="00C642CB" w:rsidRDefault="00C66696" w:rsidP="00A927E0">
            <w:pPr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auto"/>
          </w:tcPr>
          <w:p w:rsidR="00C66696" w:rsidRPr="00C642CB" w:rsidRDefault="00C66696" w:rsidP="00A927E0">
            <w:pPr>
              <w:jc w:val="center"/>
            </w:pPr>
          </w:p>
        </w:tc>
        <w:tc>
          <w:tcPr>
            <w:tcW w:w="425" w:type="dxa"/>
            <w:tcBorders>
              <w:bottom w:val="single" w:sz="4" w:space="0" w:color="auto"/>
            </w:tcBorders>
            <w:shd w:val="clear" w:color="auto" w:fill="auto"/>
          </w:tcPr>
          <w:p w:rsidR="00C66696" w:rsidRPr="00C642CB" w:rsidRDefault="00C66696" w:rsidP="00A927E0">
            <w:pPr>
              <w:jc w:val="center"/>
            </w:pPr>
          </w:p>
        </w:tc>
        <w:tc>
          <w:tcPr>
            <w:tcW w:w="425" w:type="dxa"/>
            <w:shd w:val="clear" w:color="auto" w:fill="auto"/>
          </w:tcPr>
          <w:p w:rsidR="00C66696" w:rsidRPr="00C642CB" w:rsidRDefault="00C66696" w:rsidP="00A927E0">
            <w:pPr>
              <w:jc w:val="center"/>
            </w:pPr>
          </w:p>
        </w:tc>
        <w:tc>
          <w:tcPr>
            <w:tcW w:w="567" w:type="dxa"/>
            <w:shd w:val="clear" w:color="auto" w:fill="auto"/>
          </w:tcPr>
          <w:p w:rsidR="00C66696" w:rsidRPr="00C642CB" w:rsidRDefault="00C66696" w:rsidP="00A927E0">
            <w:pPr>
              <w:jc w:val="center"/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auto"/>
          </w:tcPr>
          <w:p w:rsidR="00C66696" w:rsidRPr="00C642CB" w:rsidRDefault="00C66696" w:rsidP="00A927E0">
            <w:pPr>
              <w:jc w:val="center"/>
            </w:pP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</w:tcPr>
          <w:p w:rsidR="00C66696" w:rsidRPr="00C642CB" w:rsidRDefault="00C66696" w:rsidP="00A927E0">
            <w:pPr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shd w:val="clear" w:color="auto" w:fill="auto"/>
          </w:tcPr>
          <w:p w:rsidR="00C66696" w:rsidRPr="00C642CB" w:rsidRDefault="00C66696" w:rsidP="00A927E0">
            <w:pPr>
              <w:jc w:val="center"/>
            </w:pPr>
          </w:p>
        </w:tc>
        <w:tc>
          <w:tcPr>
            <w:tcW w:w="567" w:type="dxa"/>
            <w:shd w:val="clear" w:color="auto" w:fill="auto"/>
          </w:tcPr>
          <w:p w:rsidR="00C66696" w:rsidRPr="00C642CB" w:rsidRDefault="00C66696" w:rsidP="00A927E0">
            <w:pPr>
              <w:jc w:val="center"/>
            </w:pPr>
          </w:p>
        </w:tc>
        <w:tc>
          <w:tcPr>
            <w:tcW w:w="334" w:type="dxa"/>
            <w:shd w:val="clear" w:color="auto" w:fill="auto"/>
          </w:tcPr>
          <w:p w:rsidR="00C66696" w:rsidRPr="00C642CB" w:rsidRDefault="00C66696" w:rsidP="00A927E0">
            <w:pPr>
              <w:jc w:val="center"/>
            </w:pPr>
          </w:p>
        </w:tc>
      </w:tr>
    </w:tbl>
    <w:p w:rsidR="00C66696" w:rsidRPr="008C5909" w:rsidRDefault="008B5465" w:rsidP="00EF0F83">
      <w:pPr>
        <w:spacing w:line="600" w:lineRule="auto"/>
      </w:pPr>
      <w:r>
        <w:rPr>
          <w:rFonts w:hint="eastAsia"/>
        </w:rPr>
        <w:t>总结如图：</w:t>
      </w:r>
    </w:p>
    <w:p w:rsidR="001F2CC3" w:rsidRPr="008C5909" w:rsidRDefault="000A744C" w:rsidP="008C5909">
      <w:r>
        <w:object w:dxaOrig="8053" w:dyaOrig="8450">
          <v:shape id="_x0000_i1025" type="#_x0000_t75" style="width:402.6pt;height:422.8pt" o:ole="">
            <v:imagedata r:id="rId14" o:title=""/>
          </v:shape>
          <o:OLEObject Type="Embed" ProgID="Visio.Drawing.11" ShapeID="_x0000_i1025" DrawAspect="Content" ObjectID="_1461679612" r:id="rId15"/>
        </w:object>
      </w:r>
    </w:p>
    <w:p w:rsidR="00CC129A" w:rsidRDefault="004E6719" w:rsidP="00B81C17">
      <w:pPr>
        <w:pStyle w:val="1"/>
        <w:numPr>
          <w:ilvl w:val="0"/>
          <w:numId w:val="2"/>
        </w:numPr>
        <w:rPr>
          <w:rFonts w:hint="eastAsia"/>
        </w:rPr>
      </w:pPr>
      <w:hyperlink r:id="rId16" w:history="1">
        <w:r w:rsidR="00CC129A" w:rsidRPr="004E6719">
          <w:rPr>
            <w:rStyle w:val="a6"/>
            <w:rFonts w:hint="eastAsia"/>
          </w:rPr>
          <w:t>示例</w:t>
        </w:r>
        <w:r w:rsidR="00CC129A" w:rsidRPr="004E6719">
          <w:rPr>
            <w:rStyle w:val="a6"/>
            <w:rFonts w:hint="eastAsia"/>
          </w:rPr>
          <w:t>源</w:t>
        </w:r>
        <w:r w:rsidR="00CC129A" w:rsidRPr="004E6719">
          <w:rPr>
            <w:rStyle w:val="a6"/>
            <w:rFonts w:hint="eastAsia"/>
          </w:rPr>
          <w:t>码</w:t>
        </w:r>
      </w:hyperlink>
    </w:p>
    <w:p w:rsidR="00012205" w:rsidRDefault="00C6709C" w:rsidP="00B81C17">
      <w:pPr>
        <w:pStyle w:val="1"/>
        <w:numPr>
          <w:ilvl w:val="0"/>
          <w:numId w:val="2"/>
        </w:numPr>
      </w:pPr>
      <w:r>
        <w:rPr>
          <w:rFonts w:hint="eastAsia"/>
        </w:rPr>
        <w:t>题目</w:t>
      </w:r>
    </w:p>
    <w:p w:rsidR="005F5AA4" w:rsidRDefault="00581D00" w:rsidP="00B81C17">
      <w:pPr>
        <w:pStyle w:val="2"/>
        <w:numPr>
          <w:ilvl w:val="1"/>
          <w:numId w:val="2"/>
        </w:numPr>
      </w:pPr>
      <w:hyperlink r:id="rId17" w:history="1">
        <w:r w:rsidR="005F5AA4" w:rsidRPr="000676E2">
          <w:rPr>
            <w:rStyle w:val="a6"/>
            <w:rFonts w:hint="eastAsia"/>
          </w:rPr>
          <w:t>hdoj</w:t>
        </w:r>
        <w:r w:rsidR="007D06A2" w:rsidRPr="000676E2">
          <w:rPr>
            <w:rStyle w:val="a6"/>
            <w:rFonts w:hint="eastAsia"/>
          </w:rPr>
          <w:t xml:space="preserve"> </w:t>
        </w:r>
        <w:r w:rsidR="005F5AA4" w:rsidRPr="000676E2">
          <w:rPr>
            <w:rStyle w:val="a6"/>
            <w:rFonts w:hint="eastAsia"/>
          </w:rPr>
          <w:t>2665</w:t>
        </w:r>
      </w:hyperlink>
    </w:p>
    <w:p w:rsidR="0042070B" w:rsidRDefault="00581D00" w:rsidP="0042070B">
      <w:pPr>
        <w:pStyle w:val="2"/>
        <w:numPr>
          <w:ilvl w:val="1"/>
          <w:numId w:val="2"/>
        </w:numPr>
      </w:pPr>
      <w:hyperlink r:id="rId18" w:history="1">
        <w:r w:rsidR="0042070B" w:rsidRPr="00C33DB9">
          <w:rPr>
            <w:rStyle w:val="a6"/>
            <w:rFonts w:hint="eastAsia"/>
          </w:rPr>
          <w:t>poj 2104</w:t>
        </w:r>
      </w:hyperlink>
    </w:p>
    <w:p w:rsidR="00C6709C" w:rsidRPr="00C6709C" w:rsidRDefault="00C6709C" w:rsidP="00C6709C"/>
    <w:sectPr w:rsidR="00C6709C" w:rsidRPr="00C6709C" w:rsidSect="00DB6B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2177B" w:rsidRDefault="00C2177B" w:rsidP="00012205">
      <w:pPr>
        <w:spacing w:line="240" w:lineRule="auto"/>
      </w:pPr>
      <w:r>
        <w:separator/>
      </w:r>
    </w:p>
  </w:endnote>
  <w:endnote w:type="continuationSeparator" w:id="0">
    <w:p w:rsidR="00C2177B" w:rsidRDefault="00C2177B" w:rsidP="000122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2177B" w:rsidRDefault="00C2177B" w:rsidP="00012205">
      <w:pPr>
        <w:spacing w:line="240" w:lineRule="auto"/>
      </w:pPr>
      <w:r>
        <w:separator/>
      </w:r>
    </w:p>
  </w:footnote>
  <w:footnote w:type="continuationSeparator" w:id="0">
    <w:p w:rsidR="00C2177B" w:rsidRDefault="00C2177B" w:rsidP="0001220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C473B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801102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567" w:hanging="567"/>
      </w:pPr>
    </w:lvl>
    <w:lvl w:ilvl="3">
      <w:start w:val="1"/>
      <w:numFmt w:val="decimal"/>
      <w:lvlText w:val="%1.%2.%3.%4"/>
      <w:lvlJc w:val="left"/>
      <w:pPr>
        <w:ind w:left="708" w:hanging="708"/>
      </w:pPr>
    </w:lvl>
    <w:lvl w:ilvl="4">
      <w:start w:val="1"/>
      <w:numFmt w:val="decimal"/>
      <w:lvlText w:val="%1.%2.%3.%4.%5"/>
      <w:lvlJc w:val="left"/>
      <w:pPr>
        <w:ind w:left="850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20DE12A9"/>
    <w:multiLevelType w:val="hybridMultilevel"/>
    <w:tmpl w:val="28524B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7A91C41"/>
    <w:multiLevelType w:val="hybridMultilevel"/>
    <w:tmpl w:val="4628E3B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4BB46EC9"/>
    <w:multiLevelType w:val="hybridMultilevel"/>
    <w:tmpl w:val="D44879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59560DD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567" w:hanging="567"/>
      </w:pPr>
    </w:lvl>
    <w:lvl w:ilvl="2">
      <w:start w:val="1"/>
      <w:numFmt w:val="decimal"/>
      <w:lvlText w:val="%1.%2.%3"/>
      <w:lvlJc w:val="left"/>
      <w:pPr>
        <w:ind w:left="567" w:hanging="567"/>
      </w:pPr>
    </w:lvl>
    <w:lvl w:ilvl="3">
      <w:start w:val="1"/>
      <w:numFmt w:val="decimal"/>
      <w:lvlText w:val="%1.%2.%3.%4"/>
      <w:lvlJc w:val="left"/>
      <w:pPr>
        <w:ind w:left="708" w:hanging="708"/>
      </w:pPr>
    </w:lvl>
    <w:lvl w:ilvl="4">
      <w:start w:val="1"/>
      <w:numFmt w:val="decimal"/>
      <w:lvlText w:val="%1.%2.%3.%4.%5"/>
      <w:lvlJc w:val="left"/>
      <w:pPr>
        <w:ind w:left="850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5EF701A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5F5D3BCC"/>
    <w:multiLevelType w:val="hybridMultilevel"/>
    <w:tmpl w:val="8FE4C3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FE52F3B"/>
    <w:multiLevelType w:val="hybridMultilevel"/>
    <w:tmpl w:val="5AF0384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60A722A6"/>
    <w:multiLevelType w:val="hybridMultilevel"/>
    <w:tmpl w:val="83143D70"/>
    <w:lvl w:ilvl="0" w:tplc="6192B8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5E12ACE"/>
    <w:multiLevelType w:val="hybridMultilevel"/>
    <w:tmpl w:val="B8485B26"/>
    <w:lvl w:ilvl="0" w:tplc="73F61E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4"/>
  </w:num>
  <w:num w:numId="5">
    <w:abstractNumId w:val="2"/>
  </w:num>
  <w:num w:numId="6">
    <w:abstractNumId w:val="6"/>
  </w:num>
  <w:num w:numId="7">
    <w:abstractNumId w:val="7"/>
  </w:num>
  <w:num w:numId="8">
    <w:abstractNumId w:val="9"/>
  </w:num>
  <w:num w:numId="9">
    <w:abstractNumId w:val="1"/>
  </w:num>
  <w:num w:numId="10">
    <w:abstractNumId w:val="10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76E4"/>
    <w:rsid w:val="00003219"/>
    <w:rsid w:val="0001056B"/>
    <w:rsid w:val="00010870"/>
    <w:rsid w:val="0001211F"/>
    <w:rsid w:val="00012205"/>
    <w:rsid w:val="00017A12"/>
    <w:rsid w:val="00023C0D"/>
    <w:rsid w:val="00024825"/>
    <w:rsid w:val="000272DD"/>
    <w:rsid w:val="00030510"/>
    <w:rsid w:val="000327E1"/>
    <w:rsid w:val="0003588F"/>
    <w:rsid w:val="00042CE0"/>
    <w:rsid w:val="0004715A"/>
    <w:rsid w:val="0005339F"/>
    <w:rsid w:val="00053770"/>
    <w:rsid w:val="000565AA"/>
    <w:rsid w:val="00060199"/>
    <w:rsid w:val="000609AB"/>
    <w:rsid w:val="0006425F"/>
    <w:rsid w:val="000676E2"/>
    <w:rsid w:val="000736FC"/>
    <w:rsid w:val="0007442A"/>
    <w:rsid w:val="000750DA"/>
    <w:rsid w:val="000804A3"/>
    <w:rsid w:val="000829E7"/>
    <w:rsid w:val="00082B4C"/>
    <w:rsid w:val="00082EB3"/>
    <w:rsid w:val="00086811"/>
    <w:rsid w:val="00086BF3"/>
    <w:rsid w:val="0009181B"/>
    <w:rsid w:val="000974B3"/>
    <w:rsid w:val="000A4BE4"/>
    <w:rsid w:val="000A744C"/>
    <w:rsid w:val="000B742A"/>
    <w:rsid w:val="000C366E"/>
    <w:rsid w:val="000D1813"/>
    <w:rsid w:val="000D208C"/>
    <w:rsid w:val="000D29CD"/>
    <w:rsid w:val="000D42C7"/>
    <w:rsid w:val="000D4D2F"/>
    <w:rsid w:val="000D7799"/>
    <w:rsid w:val="000E63CB"/>
    <w:rsid w:val="000F2A24"/>
    <w:rsid w:val="000F3130"/>
    <w:rsid w:val="000F3D5A"/>
    <w:rsid w:val="000F4A6C"/>
    <w:rsid w:val="000F6C7A"/>
    <w:rsid w:val="000F71F4"/>
    <w:rsid w:val="00106634"/>
    <w:rsid w:val="00107BC6"/>
    <w:rsid w:val="00107F4A"/>
    <w:rsid w:val="0011062C"/>
    <w:rsid w:val="00110F3E"/>
    <w:rsid w:val="001120DA"/>
    <w:rsid w:val="00112DF4"/>
    <w:rsid w:val="00114B51"/>
    <w:rsid w:val="001176E4"/>
    <w:rsid w:val="00123D1F"/>
    <w:rsid w:val="00125FA6"/>
    <w:rsid w:val="001265ED"/>
    <w:rsid w:val="001421C5"/>
    <w:rsid w:val="00144147"/>
    <w:rsid w:val="00146B07"/>
    <w:rsid w:val="00151503"/>
    <w:rsid w:val="00152205"/>
    <w:rsid w:val="00152C0C"/>
    <w:rsid w:val="001531FC"/>
    <w:rsid w:val="00153522"/>
    <w:rsid w:val="0016479B"/>
    <w:rsid w:val="00164A98"/>
    <w:rsid w:val="00171CAE"/>
    <w:rsid w:val="00173D4E"/>
    <w:rsid w:val="001860B9"/>
    <w:rsid w:val="001869A9"/>
    <w:rsid w:val="00191DF3"/>
    <w:rsid w:val="001933DD"/>
    <w:rsid w:val="00193E5D"/>
    <w:rsid w:val="001A168A"/>
    <w:rsid w:val="001A3729"/>
    <w:rsid w:val="001A424B"/>
    <w:rsid w:val="001A62E1"/>
    <w:rsid w:val="001B01E0"/>
    <w:rsid w:val="001B568E"/>
    <w:rsid w:val="001B5C8D"/>
    <w:rsid w:val="001C3F44"/>
    <w:rsid w:val="001C62D6"/>
    <w:rsid w:val="001D033E"/>
    <w:rsid w:val="001D0FFF"/>
    <w:rsid w:val="001D1CB0"/>
    <w:rsid w:val="001D1D9A"/>
    <w:rsid w:val="001D2078"/>
    <w:rsid w:val="001D264B"/>
    <w:rsid w:val="001D3419"/>
    <w:rsid w:val="001D3454"/>
    <w:rsid w:val="001D566B"/>
    <w:rsid w:val="001D65A5"/>
    <w:rsid w:val="001D707A"/>
    <w:rsid w:val="001E0235"/>
    <w:rsid w:val="001E18EF"/>
    <w:rsid w:val="001F0ED6"/>
    <w:rsid w:val="001F1373"/>
    <w:rsid w:val="001F1475"/>
    <w:rsid w:val="001F2CC3"/>
    <w:rsid w:val="001F3451"/>
    <w:rsid w:val="001F3ACD"/>
    <w:rsid w:val="001F6CD6"/>
    <w:rsid w:val="00204BB2"/>
    <w:rsid w:val="00206D54"/>
    <w:rsid w:val="00211C65"/>
    <w:rsid w:val="002148C7"/>
    <w:rsid w:val="00216B42"/>
    <w:rsid w:val="002171E2"/>
    <w:rsid w:val="00217A97"/>
    <w:rsid w:val="0022278D"/>
    <w:rsid w:val="00224391"/>
    <w:rsid w:val="00224B69"/>
    <w:rsid w:val="00252159"/>
    <w:rsid w:val="00252FD5"/>
    <w:rsid w:val="0025314F"/>
    <w:rsid w:val="00255543"/>
    <w:rsid w:val="00257C74"/>
    <w:rsid w:val="00263153"/>
    <w:rsid w:val="0026328F"/>
    <w:rsid w:val="002674C2"/>
    <w:rsid w:val="00276D4E"/>
    <w:rsid w:val="0027799C"/>
    <w:rsid w:val="00280A42"/>
    <w:rsid w:val="00283C08"/>
    <w:rsid w:val="00285A9A"/>
    <w:rsid w:val="00287B65"/>
    <w:rsid w:val="00292124"/>
    <w:rsid w:val="00296964"/>
    <w:rsid w:val="002A6176"/>
    <w:rsid w:val="002B3F80"/>
    <w:rsid w:val="002B450B"/>
    <w:rsid w:val="002B499D"/>
    <w:rsid w:val="002B5DAC"/>
    <w:rsid w:val="002C1B9D"/>
    <w:rsid w:val="002C7BDB"/>
    <w:rsid w:val="002D0E20"/>
    <w:rsid w:val="002D6009"/>
    <w:rsid w:val="002E14C4"/>
    <w:rsid w:val="002E5028"/>
    <w:rsid w:val="002E5A2F"/>
    <w:rsid w:val="002E6D33"/>
    <w:rsid w:val="002F1208"/>
    <w:rsid w:val="002F3098"/>
    <w:rsid w:val="002F6576"/>
    <w:rsid w:val="002F70B5"/>
    <w:rsid w:val="002F77D9"/>
    <w:rsid w:val="00301693"/>
    <w:rsid w:val="00301DD0"/>
    <w:rsid w:val="00305432"/>
    <w:rsid w:val="00332769"/>
    <w:rsid w:val="0033661C"/>
    <w:rsid w:val="00340E09"/>
    <w:rsid w:val="003412AF"/>
    <w:rsid w:val="00343106"/>
    <w:rsid w:val="00344D00"/>
    <w:rsid w:val="00345BE0"/>
    <w:rsid w:val="003475BE"/>
    <w:rsid w:val="00352E73"/>
    <w:rsid w:val="00353FBB"/>
    <w:rsid w:val="00365132"/>
    <w:rsid w:val="00375F81"/>
    <w:rsid w:val="00377537"/>
    <w:rsid w:val="003823CC"/>
    <w:rsid w:val="0038283C"/>
    <w:rsid w:val="00382BAB"/>
    <w:rsid w:val="00385D65"/>
    <w:rsid w:val="003938D5"/>
    <w:rsid w:val="00393B10"/>
    <w:rsid w:val="00393EC7"/>
    <w:rsid w:val="003942FD"/>
    <w:rsid w:val="003A02F3"/>
    <w:rsid w:val="003A0724"/>
    <w:rsid w:val="003A3083"/>
    <w:rsid w:val="003B057B"/>
    <w:rsid w:val="003B57AC"/>
    <w:rsid w:val="003B62C1"/>
    <w:rsid w:val="003B7F5D"/>
    <w:rsid w:val="003C23A6"/>
    <w:rsid w:val="003C303E"/>
    <w:rsid w:val="003C45AF"/>
    <w:rsid w:val="003D0B8F"/>
    <w:rsid w:val="003D4130"/>
    <w:rsid w:val="003E1687"/>
    <w:rsid w:val="003E4746"/>
    <w:rsid w:val="003E7DCF"/>
    <w:rsid w:val="003F1C48"/>
    <w:rsid w:val="003F4549"/>
    <w:rsid w:val="003F47F1"/>
    <w:rsid w:val="003F596D"/>
    <w:rsid w:val="003F78ED"/>
    <w:rsid w:val="00401733"/>
    <w:rsid w:val="00402870"/>
    <w:rsid w:val="004031A6"/>
    <w:rsid w:val="00406883"/>
    <w:rsid w:val="004102D0"/>
    <w:rsid w:val="00412B4A"/>
    <w:rsid w:val="00414856"/>
    <w:rsid w:val="0041652E"/>
    <w:rsid w:val="00417C4A"/>
    <w:rsid w:val="0042070B"/>
    <w:rsid w:val="00420838"/>
    <w:rsid w:val="0042322B"/>
    <w:rsid w:val="0042621A"/>
    <w:rsid w:val="0043326A"/>
    <w:rsid w:val="00437171"/>
    <w:rsid w:val="0044172D"/>
    <w:rsid w:val="00441BD6"/>
    <w:rsid w:val="00443108"/>
    <w:rsid w:val="004462B6"/>
    <w:rsid w:val="00450CFB"/>
    <w:rsid w:val="00451876"/>
    <w:rsid w:val="004539EF"/>
    <w:rsid w:val="00461230"/>
    <w:rsid w:val="00461FE0"/>
    <w:rsid w:val="00470279"/>
    <w:rsid w:val="00470749"/>
    <w:rsid w:val="00473EB8"/>
    <w:rsid w:val="00485CF9"/>
    <w:rsid w:val="00486152"/>
    <w:rsid w:val="004878A8"/>
    <w:rsid w:val="004944C2"/>
    <w:rsid w:val="004A2AB6"/>
    <w:rsid w:val="004A76AE"/>
    <w:rsid w:val="004B028E"/>
    <w:rsid w:val="004B3156"/>
    <w:rsid w:val="004B4C01"/>
    <w:rsid w:val="004C7842"/>
    <w:rsid w:val="004D16AB"/>
    <w:rsid w:val="004D6F21"/>
    <w:rsid w:val="004E0B8E"/>
    <w:rsid w:val="004E1D4A"/>
    <w:rsid w:val="004E54A8"/>
    <w:rsid w:val="004E6719"/>
    <w:rsid w:val="004E771D"/>
    <w:rsid w:val="004F39F9"/>
    <w:rsid w:val="004F630A"/>
    <w:rsid w:val="004F71F5"/>
    <w:rsid w:val="005008F0"/>
    <w:rsid w:val="005062BB"/>
    <w:rsid w:val="00507BAE"/>
    <w:rsid w:val="0051171C"/>
    <w:rsid w:val="00515DC0"/>
    <w:rsid w:val="00521A98"/>
    <w:rsid w:val="0052318A"/>
    <w:rsid w:val="00523662"/>
    <w:rsid w:val="00526C10"/>
    <w:rsid w:val="0052714D"/>
    <w:rsid w:val="00530778"/>
    <w:rsid w:val="00532DF4"/>
    <w:rsid w:val="005346FD"/>
    <w:rsid w:val="00536369"/>
    <w:rsid w:val="00537D66"/>
    <w:rsid w:val="005434CF"/>
    <w:rsid w:val="00544D3F"/>
    <w:rsid w:val="00547A26"/>
    <w:rsid w:val="0055486B"/>
    <w:rsid w:val="00554A9F"/>
    <w:rsid w:val="005615AB"/>
    <w:rsid w:val="00564571"/>
    <w:rsid w:val="005648E3"/>
    <w:rsid w:val="00567C8F"/>
    <w:rsid w:val="005714BA"/>
    <w:rsid w:val="005731E4"/>
    <w:rsid w:val="00574B1B"/>
    <w:rsid w:val="00574C82"/>
    <w:rsid w:val="00576F3E"/>
    <w:rsid w:val="00581A86"/>
    <w:rsid w:val="00581B5E"/>
    <w:rsid w:val="00581D00"/>
    <w:rsid w:val="005824D9"/>
    <w:rsid w:val="00582B29"/>
    <w:rsid w:val="00586AB8"/>
    <w:rsid w:val="00586B89"/>
    <w:rsid w:val="00591C14"/>
    <w:rsid w:val="00592E9B"/>
    <w:rsid w:val="00596C59"/>
    <w:rsid w:val="005A0247"/>
    <w:rsid w:val="005A2072"/>
    <w:rsid w:val="005B06BD"/>
    <w:rsid w:val="005B223B"/>
    <w:rsid w:val="005B24B6"/>
    <w:rsid w:val="005C1803"/>
    <w:rsid w:val="005C6246"/>
    <w:rsid w:val="005D62E8"/>
    <w:rsid w:val="005E4526"/>
    <w:rsid w:val="005F0AD5"/>
    <w:rsid w:val="005F17D2"/>
    <w:rsid w:val="005F53BB"/>
    <w:rsid w:val="005F5AA4"/>
    <w:rsid w:val="005F782B"/>
    <w:rsid w:val="005F7C50"/>
    <w:rsid w:val="006031BA"/>
    <w:rsid w:val="0060536B"/>
    <w:rsid w:val="00613F89"/>
    <w:rsid w:val="006177E5"/>
    <w:rsid w:val="00624AC5"/>
    <w:rsid w:val="006336AB"/>
    <w:rsid w:val="0063575F"/>
    <w:rsid w:val="00636376"/>
    <w:rsid w:val="006369E7"/>
    <w:rsid w:val="0064082E"/>
    <w:rsid w:val="0064246C"/>
    <w:rsid w:val="00643FC2"/>
    <w:rsid w:val="00650437"/>
    <w:rsid w:val="00652AC1"/>
    <w:rsid w:val="00652CA6"/>
    <w:rsid w:val="00652D37"/>
    <w:rsid w:val="00656004"/>
    <w:rsid w:val="00657522"/>
    <w:rsid w:val="00661C20"/>
    <w:rsid w:val="00663A66"/>
    <w:rsid w:val="00666A2C"/>
    <w:rsid w:val="00685DDD"/>
    <w:rsid w:val="006863F6"/>
    <w:rsid w:val="006872B0"/>
    <w:rsid w:val="00694CD1"/>
    <w:rsid w:val="0069794D"/>
    <w:rsid w:val="006A074D"/>
    <w:rsid w:val="006A08A1"/>
    <w:rsid w:val="006A3576"/>
    <w:rsid w:val="006A3ACF"/>
    <w:rsid w:val="006A599E"/>
    <w:rsid w:val="006B03C2"/>
    <w:rsid w:val="006C07D5"/>
    <w:rsid w:val="006C1705"/>
    <w:rsid w:val="006C201B"/>
    <w:rsid w:val="006C2295"/>
    <w:rsid w:val="006C3547"/>
    <w:rsid w:val="006C3C1D"/>
    <w:rsid w:val="006C52C1"/>
    <w:rsid w:val="006C7D80"/>
    <w:rsid w:val="006D470C"/>
    <w:rsid w:val="006D5292"/>
    <w:rsid w:val="006E26AB"/>
    <w:rsid w:val="006E310A"/>
    <w:rsid w:val="006E4CC9"/>
    <w:rsid w:val="006E6DDB"/>
    <w:rsid w:val="006F1859"/>
    <w:rsid w:val="006F22A0"/>
    <w:rsid w:val="006F6040"/>
    <w:rsid w:val="007003B6"/>
    <w:rsid w:val="00710F06"/>
    <w:rsid w:val="0071310E"/>
    <w:rsid w:val="00715289"/>
    <w:rsid w:val="00715A53"/>
    <w:rsid w:val="0071660C"/>
    <w:rsid w:val="0072254D"/>
    <w:rsid w:val="007226CA"/>
    <w:rsid w:val="00726A0A"/>
    <w:rsid w:val="00727BB7"/>
    <w:rsid w:val="00731219"/>
    <w:rsid w:val="007354DE"/>
    <w:rsid w:val="00742387"/>
    <w:rsid w:val="00744525"/>
    <w:rsid w:val="0074463F"/>
    <w:rsid w:val="00747C84"/>
    <w:rsid w:val="0075114F"/>
    <w:rsid w:val="00752704"/>
    <w:rsid w:val="0075548B"/>
    <w:rsid w:val="00756A01"/>
    <w:rsid w:val="00757A1D"/>
    <w:rsid w:val="00765BCB"/>
    <w:rsid w:val="0077438B"/>
    <w:rsid w:val="007759DC"/>
    <w:rsid w:val="00775FEC"/>
    <w:rsid w:val="00780C7C"/>
    <w:rsid w:val="007810CB"/>
    <w:rsid w:val="007878D8"/>
    <w:rsid w:val="00797C34"/>
    <w:rsid w:val="007A06A7"/>
    <w:rsid w:val="007A2034"/>
    <w:rsid w:val="007B1F09"/>
    <w:rsid w:val="007B47A0"/>
    <w:rsid w:val="007B531C"/>
    <w:rsid w:val="007B5BB4"/>
    <w:rsid w:val="007B7B48"/>
    <w:rsid w:val="007C7AF6"/>
    <w:rsid w:val="007D06A2"/>
    <w:rsid w:val="007D2EF0"/>
    <w:rsid w:val="007D3517"/>
    <w:rsid w:val="007D4EFB"/>
    <w:rsid w:val="007D6BEB"/>
    <w:rsid w:val="007E00E6"/>
    <w:rsid w:val="007E0629"/>
    <w:rsid w:val="007E0A2E"/>
    <w:rsid w:val="007E3A91"/>
    <w:rsid w:val="007F0F42"/>
    <w:rsid w:val="007F30CE"/>
    <w:rsid w:val="007F3900"/>
    <w:rsid w:val="007F3E9F"/>
    <w:rsid w:val="007F5636"/>
    <w:rsid w:val="007F6F03"/>
    <w:rsid w:val="00800657"/>
    <w:rsid w:val="008027E9"/>
    <w:rsid w:val="00802988"/>
    <w:rsid w:val="008174B5"/>
    <w:rsid w:val="00820567"/>
    <w:rsid w:val="008214DF"/>
    <w:rsid w:val="008225F7"/>
    <w:rsid w:val="0082364C"/>
    <w:rsid w:val="00826684"/>
    <w:rsid w:val="0083444F"/>
    <w:rsid w:val="008406F8"/>
    <w:rsid w:val="008411C5"/>
    <w:rsid w:val="0084285D"/>
    <w:rsid w:val="00843C24"/>
    <w:rsid w:val="00844C9E"/>
    <w:rsid w:val="00846265"/>
    <w:rsid w:val="008639A8"/>
    <w:rsid w:val="00867FC9"/>
    <w:rsid w:val="008711BF"/>
    <w:rsid w:val="008737CC"/>
    <w:rsid w:val="00880BA8"/>
    <w:rsid w:val="00885A63"/>
    <w:rsid w:val="00885B5A"/>
    <w:rsid w:val="00893EDC"/>
    <w:rsid w:val="008A0B0F"/>
    <w:rsid w:val="008B1054"/>
    <w:rsid w:val="008B3411"/>
    <w:rsid w:val="008B3C65"/>
    <w:rsid w:val="008B5465"/>
    <w:rsid w:val="008B6B8F"/>
    <w:rsid w:val="008C1479"/>
    <w:rsid w:val="008C3851"/>
    <w:rsid w:val="008C4C0C"/>
    <w:rsid w:val="008C5909"/>
    <w:rsid w:val="008D3177"/>
    <w:rsid w:val="008D4145"/>
    <w:rsid w:val="008D7B06"/>
    <w:rsid w:val="008E1471"/>
    <w:rsid w:val="008F1376"/>
    <w:rsid w:val="008F18F9"/>
    <w:rsid w:val="00900750"/>
    <w:rsid w:val="00903E86"/>
    <w:rsid w:val="009065C0"/>
    <w:rsid w:val="009071B0"/>
    <w:rsid w:val="00912A1A"/>
    <w:rsid w:val="00912E5A"/>
    <w:rsid w:val="00915003"/>
    <w:rsid w:val="0091707F"/>
    <w:rsid w:val="009172F3"/>
    <w:rsid w:val="00925300"/>
    <w:rsid w:val="0093054B"/>
    <w:rsid w:val="00932A95"/>
    <w:rsid w:val="009415D4"/>
    <w:rsid w:val="00945690"/>
    <w:rsid w:val="00947874"/>
    <w:rsid w:val="00953BA1"/>
    <w:rsid w:val="00956F6E"/>
    <w:rsid w:val="00957124"/>
    <w:rsid w:val="009620A4"/>
    <w:rsid w:val="00964F7F"/>
    <w:rsid w:val="009656D2"/>
    <w:rsid w:val="009679F8"/>
    <w:rsid w:val="0097119D"/>
    <w:rsid w:val="00973AFB"/>
    <w:rsid w:val="009760E7"/>
    <w:rsid w:val="009779BD"/>
    <w:rsid w:val="00983D6B"/>
    <w:rsid w:val="00984330"/>
    <w:rsid w:val="00986DFA"/>
    <w:rsid w:val="009905EE"/>
    <w:rsid w:val="0099144B"/>
    <w:rsid w:val="009A2E98"/>
    <w:rsid w:val="009A59B7"/>
    <w:rsid w:val="009B1598"/>
    <w:rsid w:val="009B5A40"/>
    <w:rsid w:val="009B7398"/>
    <w:rsid w:val="009C4511"/>
    <w:rsid w:val="009C5422"/>
    <w:rsid w:val="009C7570"/>
    <w:rsid w:val="009C7F8C"/>
    <w:rsid w:val="009D1CC6"/>
    <w:rsid w:val="009D4067"/>
    <w:rsid w:val="009D5464"/>
    <w:rsid w:val="009E00E9"/>
    <w:rsid w:val="009E32D1"/>
    <w:rsid w:val="009E5468"/>
    <w:rsid w:val="009E6650"/>
    <w:rsid w:val="009E71FB"/>
    <w:rsid w:val="009E7D81"/>
    <w:rsid w:val="009F6889"/>
    <w:rsid w:val="00A03D71"/>
    <w:rsid w:val="00A111E8"/>
    <w:rsid w:val="00A12ABF"/>
    <w:rsid w:val="00A13176"/>
    <w:rsid w:val="00A14EB5"/>
    <w:rsid w:val="00A23C79"/>
    <w:rsid w:val="00A26829"/>
    <w:rsid w:val="00A37983"/>
    <w:rsid w:val="00A4036C"/>
    <w:rsid w:val="00A42F73"/>
    <w:rsid w:val="00A44ABF"/>
    <w:rsid w:val="00A51FD3"/>
    <w:rsid w:val="00A527A8"/>
    <w:rsid w:val="00A6106F"/>
    <w:rsid w:val="00A625A1"/>
    <w:rsid w:val="00A62EB5"/>
    <w:rsid w:val="00A6637A"/>
    <w:rsid w:val="00A8416C"/>
    <w:rsid w:val="00A84700"/>
    <w:rsid w:val="00A86776"/>
    <w:rsid w:val="00A90A22"/>
    <w:rsid w:val="00A91A74"/>
    <w:rsid w:val="00A92FC9"/>
    <w:rsid w:val="00A93E05"/>
    <w:rsid w:val="00A9629F"/>
    <w:rsid w:val="00A96E9B"/>
    <w:rsid w:val="00A97A00"/>
    <w:rsid w:val="00AB4843"/>
    <w:rsid w:val="00AB7012"/>
    <w:rsid w:val="00AC0C24"/>
    <w:rsid w:val="00AC2202"/>
    <w:rsid w:val="00AC3DB6"/>
    <w:rsid w:val="00AD0671"/>
    <w:rsid w:val="00AD0F19"/>
    <w:rsid w:val="00AD1317"/>
    <w:rsid w:val="00AD25D7"/>
    <w:rsid w:val="00AD32CA"/>
    <w:rsid w:val="00AD4513"/>
    <w:rsid w:val="00AD5D41"/>
    <w:rsid w:val="00AD785F"/>
    <w:rsid w:val="00AD7EBC"/>
    <w:rsid w:val="00AF3A1D"/>
    <w:rsid w:val="00AF4022"/>
    <w:rsid w:val="00AF4B33"/>
    <w:rsid w:val="00AF63A4"/>
    <w:rsid w:val="00B04D6B"/>
    <w:rsid w:val="00B04EB7"/>
    <w:rsid w:val="00B04FA7"/>
    <w:rsid w:val="00B06615"/>
    <w:rsid w:val="00B06DA5"/>
    <w:rsid w:val="00B12D05"/>
    <w:rsid w:val="00B1618C"/>
    <w:rsid w:val="00B16F51"/>
    <w:rsid w:val="00B222A0"/>
    <w:rsid w:val="00B24C16"/>
    <w:rsid w:val="00B35D7B"/>
    <w:rsid w:val="00B4205D"/>
    <w:rsid w:val="00B432AF"/>
    <w:rsid w:val="00B46485"/>
    <w:rsid w:val="00B50579"/>
    <w:rsid w:val="00B545E9"/>
    <w:rsid w:val="00B55B36"/>
    <w:rsid w:val="00B567D2"/>
    <w:rsid w:val="00B65762"/>
    <w:rsid w:val="00B65857"/>
    <w:rsid w:val="00B65987"/>
    <w:rsid w:val="00B769E2"/>
    <w:rsid w:val="00B803F6"/>
    <w:rsid w:val="00B81C17"/>
    <w:rsid w:val="00B8499D"/>
    <w:rsid w:val="00B857AB"/>
    <w:rsid w:val="00B859C2"/>
    <w:rsid w:val="00B86DB5"/>
    <w:rsid w:val="00B8763D"/>
    <w:rsid w:val="00B914FE"/>
    <w:rsid w:val="00B919B7"/>
    <w:rsid w:val="00B91B19"/>
    <w:rsid w:val="00B952AA"/>
    <w:rsid w:val="00B96145"/>
    <w:rsid w:val="00B978C7"/>
    <w:rsid w:val="00BA14CA"/>
    <w:rsid w:val="00BA29C9"/>
    <w:rsid w:val="00BA4A47"/>
    <w:rsid w:val="00BA5B67"/>
    <w:rsid w:val="00BA5CDD"/>
    <w:rsid w:val="00BC0CBE"/>
    <w:rsid w:val="00BC1BD0"/>
    <w:rsid w:val="00BC2252"/>
    <w:rsid w:val="00BC29D2"/>
    <w:rsid w:val="00BC67CB"/>
    <w:rsid w:val="00BC73E6"/>
    <w:rsid w:val="00BD1D18"/>
    <w:rsid w:val="00BD77C2"/>
    <w:rsid w:val="00BE213B"/>
    <w:rsid w:val="00BE2FDE"/>
    <w:rsid w:val="00BF11C7"/>
    <w:rsid w:val="00BF469E"/>
    <w:rsid w:val="00BF6582"/>
    <w:rsid w:val="00BF79F0"/>
    <w:rsid w:val="00C03762"/>
    <w:rsid w:val="00C041FC"/>
    <w:rsid w:val="00C04955"/>
    <w:rsid w:val="00C05B00"/>
    <w:rsid w:val="00C10A65"/>
    <w:rsid w:val="00C10FA8"/>
    <w:rsid w:val="00C12012"/>
    <w:rsid w:val="00C1317D"/>
    <w:rsid w:val="00C14349"/>
    <w:rsid w:val="00C15B86"/>
    <w:rsid w:val="00C15D19"/>
    <w:rsid w:val="00C20035"/>
    <w:rsid w:val="00C2177B"/>
    <w:rsid w:val="00C24B4C"/>
    <w:rsid w:val="00C24FFD"/>
    <w:rsid w:val="00C30597"/>
    <w:rsid w:val="00C33DB9"/>
    <w:rsid w:val="00C344E1"/>
    <w:rsid w:val="00C360A7"/>
    <w:rsid w:val="00C41F2D"/>
    <w:rsid w:val="00C4225D"/>
    <w:rsid w:val="00C451C4"/>
    <w:rsid w:val="00C52CA7"/>
    <w:rsid w:val="00C53EF0"/>
    <w:rsid w:val="00C5468A"/>
    <w:rsid w:val="00C60713"/>
    <w:rsid w:val="00C637E4"/>
    <w:rsid w:val="00C642CB"/>
    <w:rsid w:val="00C6509A"/>
    <w:rsid w:val="00C66696"/>
    <w:rsid w:val="00C6709C"/>
    <w:rsid w:val="00C703E1"/>
    <w:rsid w:val="00C743F2"/>
    <w:rsid w:val="00C76ACF"/>
    <w:rsid w:val="00C770DA"/>
    <w:rsid w:val="00C82D67"/>
    <w:rsid w:val="00C85381"/>
    <w:rsid w:val="00C87276"/>
    <w:rsid w:val="00C87A2C"/>
    <w:rsid w:val="00C90979"/>
    <w:rsid w:val="00CA03B7"/>
    <w:rsid w:val="00CA0763"/>
    <w:rsid w:val="00CA0E5D"/>
    <w:rsid w:val="00CA4C59"/>
    <w:rsid w:val="00CA4DD6"/>
    <w:rsid w:val="00CA575C"/>
    <w:rsid w:val="00CB0761"/>
    <w:rsid w:val="00CB11CF"/>
    <w:rsid w:val="00CB3551"/>
    <w:rsid w:val="00CB4FAF"/>
    <w:rsid w:val="00CC0407"/>
    <w:rsid w:val="00CC129A"/>
    <w:rsid w:val="00CC3AF4"/>
    <w:rsid w:val="00CD3C3E"/>
    <w:rsid w:val="00CD42BC"/>
    <w:rsid w:val="00CD4B6D"/>
    <w:rsid w:val="00CD7892"/>
    <w:rsid w:val="00CE24C1"/>
    <w:rsid w:val="00CE3C1F"/>
    <w:rsid w:val="00CE4CEC"/>
    <w:rsid w:val="00CE58E8"/>
    <w:rsid w:val="00CE5B2E"/>
    <w:rsid w:val="00CE5F0F"/>
    <w:rsid w:val="00CF2E56"/>
    <w:rsid w:val="00CF2ED9"/>
    <w:rsid w:val="00CF35B5"/>
    <w:rsid w:val="00CF56A2"/>
    <w:rsid w:val="00CF61BF"/>
    <w:rsid w:val="00D0678D"/>
    <w:rsid w:val="00D109CC"/>
    <w:rsid w:val="00D12E34"/>
    <w:rsid w:val="00D23409"/>
    <w:rsid w:val="00D25EEB"/>
    <w:rsid w:val="00D344D9"/>
    <w:rsid w:val="00D347BB"/>
    <w:rsid w:val="00D35326"/>
    <w:rsid w:val="00D401B3"/>
    <w:rsid w:val="00D42B25"/>
    <w:rsid w:val="00D455A4"/>
    <w:rsid w:val="00D53050"/>
    <w:rsid w:val="00D6076F"/>
    <w:rsid w:val="00D62B4B"/>
    <w:rsid w:val="00D6580E"/>
    <w:rsid w:val="00D67060"/>
    <w:rsid w:val="00D6753E"/>
    <w:rsid w:val="00D67647"/>
    <w:rsid w:val="00D71413"/>
    <w:rsid w:val="00D71A46"/>
    <w:rsid w:val="00D735FB"/>
    <w:rsid w:val="00D771A3"/>
    <w:rsid w:val="00D862DA"/>
    <w:rsid w:val="00D901FF"/>
    <w:rsid w:val="00D914F3"/>
    <w:rsid w:val="00D921DC"/>
    <w:rsid w:val="00D94F44"/>
    <w:rsid w:val="00D954D6"/>
    <w:rsid w:val="00D96626"/>
    <w:rsid w:val="00D97D2A"/>
    <w:rsid w:val="00DA0028"/>
    <w:rsid w:val="00DB0DB1"/>
    <w:rsid w:val="00DB2863"/>
    <w:rsid w:val="00DB2B71"/>
    <w:rsid w:val="00DB3B20"/>
    <w:rsid w:val="00DB6BFC"/>
    <w:rsid w:val="00DB7146"/>
    <w:rsid w:val="00DC3905"/>
    <w:rsid w:val="00DC7208"/>
    <w:rsid w:val="00DD009A"/>
    <w:rsid w:val="00DD45A3"/>
    <w:rsid w:val="00DD63D8"/>
    <w:rsid w:val="00DD6C1C"/>
    <w:rsid w:val="00DD785B"/>
    <w:rsid w:val="00DE274A"/>
    <w:rsid w:val="00DF0540"/>
    <w:rsid w:val="00E06613"/>
    <w:rsid w:val="00E10310"/>
    <w:rsid w:val="00E12DB0"/>
    <w:rsid w:val="00E164F9"/>
    <w:rsid w:val="00E16C00"/>
    <w:rsid w:val="00E2192A"/>
    <w:rsid w:val="00E24BF2"/>
    <w:rsid w:val="00E30C0D"/>
    <w:rsid w:val="00E33058"/>
    <w:rsid w:val="00E3766F"/>
    <w:rsid w:val="00E40759"/>
    <w:rsid w:val="00E41473"/>
    <w:rsid w:val="00E41B6C"/>
    <w:rsid w:val="00E52C7F"/>
    <w:rsid w:val="00E5461A"/>
    <w:rsid w:val="00E548E0"/>
    <w:rsid w:val="00E55B17"/>
    <w:rsid w:val="00E616A1"/>
    <w:rsid w:val="00E61FB7"/>
    <w:rsid w:val="00E635A7"/>
    <w:rsid w:val="00E63D88"/>
    <w:rsid w:val="00E70810"/>
    <w:rsid w:val="00E75F63"/>
    <w:rsid w:val="00E76B5A"/>
    <w:rsid w:val="00E776CC"/>
    <w:rsid w:val="00E776EB"/>
    <w:rsid w:val="00E843A6"/>
    <w:rsid w:val="00EA022C"/>
    <w:rsid w:val="00EA0B7E"/>
    <w:rsid w:val="00EA5262"/>
    <w:rsid w:val="00EA6A5E"/>
    <w:rsid w:val="00EB3CA9"/>
    <w:rsid w:val="00EB47CD"/>
    <w:rsid w:val="00EC0C83"/>
    <w:rsid w:val="00EC44DF"/>
    <w:rsid w:val="00EC5809"/>
    <w:rsid w:val="00EE20D6"/>
    <w:rsid w:val="00EE3CDF"/>
    <w:rsid w:val="00EE3E9E"/>
    <w:rsid w:val="00EF0F83"/>
    <w:rsid w:val="00EF364F"/>
    <w:rsid w:val="00EF6932"/>
    <w:rsid w:val="00EF6C06"/>
    <w:rsid w:val="00F016F2"/>
    <w:rsid w:val="00F077B6"/>
    <w:rsid w:val="00F104CF"/>
    <w:rsid w:val="00F106CB"/>
    <w:rsid w:val="00F13056"/>
    <w:rsid w:val="00F16053"/>
    <w:rsid w:val="00F1614F"/>
    <w:rsid w:val="00F207BA"/>
    <w:rsid w:val="00F226A3"/>
    <w:rsid w:val="00F2285C"/>
    <w:rsid w:val="00F27EE8"/>
    <w:rsid w:val="00F31E33"/>
    <w:rsid w:val="00F35DFA"/>
    <w:rsid w:val="00F36B5A"/>
    <w:rsid w:val="00F37567"/>
    <w:rsid w:val="00F40676"/>
    <w:rsid w:val="00F42027"/>
    <w:rsid w:val="00F43860"/>
    <w:rsid w:val="00F45C65"/>
    <w:rsid w:val="00F46D6C"/>
    <w:rsid w:val="00F557CC"/>
    <w:rsid w:val="00F57279"/>
    <w:rsid w:val="00F614F7"/>
    <w:rsid w:val="00F639DC"/>
    <w:rsid w:val="00F63C38"/>
    <w:rsid w:val="00F711CA"/>
    <w:rsid w:val="00F72EC5"/>
    <w:rsid w:val="00F739F7"/>
    <w:rsid w:val="00F747CA"/>
    <w:rsid w:val="00F9109D"/>
    <w:rsid w:val="00F93B62"/>
    <w:rsid w:val="00F9645F"/>
    <w:rsid w:val="00FA0C17"/>
    <w:rsid w:val="00FA54B4"/>
    <w:rsid w:val="00FA6637"/>
    <w:rsid w:val="00FB3E0D"/>
    <w:rsid w:val="00FC26E2"/>
    <w:rsid w:val="00FC5C75"/>
    <w:rsid w:val="00FC6050"/>
    <w:rsid w:val="00FD27C0"/>
    <w:rsid w:val="00FD426F"/>
    <w:rsid w:val="00FD559F"/>
    <w:rsid w:val="00FD6010"/>
    <w:rsid w:val="00FD7D47"/>
    <w:rsid w:val="00FE01A5"/>
    <w:rsid w:val="00FE19C3"/>
    <w:rsid w:val="00FE7E2F"/>
    <w:rsid w:val="00FF5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568E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01220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F5AA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A575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F47F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F137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086811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122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1220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12205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1220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12205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8174B5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F5AA4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0676E2"/>
    <w:rPr>
      <w:color w:val="0000FF" w:themeColor="hyperlink"/>
      <w:u w:val="single"/>
    </w:rPr>
  </w:style>
  <w:style w:type="character" w:styleId="a7">
    <w:name w:val="FollowedHyperlink"/>
    <w:basedOn w:val="a0"/>
    <w:uiPriority w:val="99"/>
    <w:semiHidden/>
    <w:unhideWhenUsed/>
    <w:rsid w:val="000676E2"/>
    <w:rPr>
      <w:color w:val="800080" w:themeColor="followedHyperlink"/>
      <w:u w:val="single"/>
    </w:rPr>
  </w:style>
  <w:style w:type="table" w:styleId="a8">
    <w:name w:val="Table Grid"/>
    <w:basedOn w:val="a1"/>
    <w:uiPriority w:val="59"/>
    <w:rsid w:val="00CE24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Char1"/>
    <w:uiPriority w:val="99"/>
    <w:semiHidden/>
    <w:unhideWhenUsed/>
    <w:rsid w:val="00191DF3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191DF3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CA575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F47F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F137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086811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EA5262"/>
    <w:rPr>
      <w:rFonts w:asciiTheme="majorHAnsi" w:eastAsia="黑体" w:hAnsiTheme="majorHAnsi" w:cstheme="majorBid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568E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01220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F5AA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A575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F47F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F137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086811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122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1220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12205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1220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12205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8174B5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F5AA4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0676E2"/>
    <w:rPr>
      <w:color w:val="0000FF" w:themeColor="hyperlink"/>
      <w:u w:val="single"/>
    </w:rPr>
  </w:style>
  <w:style w:type="character" w:styleId="a7">
    <w:name w:val="FollowedHyperlink"/>
    <w:basedOn w:val="a0"/>
    <w:uiPriority w:val="99"/>
    <w:semiHidden/>
    <w:unhideWhenUsed/>
    <w:rsid w:val="000676E2"/>
    <w:rPr>
      <w:color w:val="800080" w:themeColor="followedHyperlink"/>
      <w:u w:val="single"/>
    </w:rPr>
  </w:style>
  <w:style w:type="table" w:styleId="a8">
    <w:name w:val="Table Grid"/>
    <w:basedOn w:val="a1"/>
    <w:uiPriority w:val="59"/>
    <w:rsid w:val="00CE24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Char1"/>
    <w:uiPriority w:val="99"/>
    <w:semiHidden/>
    <w:unhideWhenUsed/>
    <w:rsid w:val="00191DF3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191DF3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CA575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F47F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F137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086811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EA526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5575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hyperlink" Target="../../6-poj/2-problems/1-2104/2104.docx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hyperlink" Target="../../7-hdoj/2-problems/1-2665/2665.docx" TargetMode="External"/><Relationship Id="rId2" Type="http://schemas.openxmlformats.org/officeDocument/2006/relationships/numbering" Target="numbering.xml"/><Relationship Id="rId16" Type="http://schemas.openxmlformats.org/officeDocument/2006/relationships/hyperlink" Target="2-src/partition_tree.cc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://blog.csdn.net/shiqi_614/article/details/8041390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13109D-BD95-4C58-ABDA-9EE836B0F2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5</TotalTime>
  <Pages>11</Pages>
  <Words>638</Words>
  <Characters>3639</Characters>
  <Application>Microsoft Office Word</Application>
  <DocSecurity>0</DocSecurity>
  <Lines>30</Lines>
  <Paragraphs>8</Paragraphs>
  <ScaleCrop>false</ScaleCrop>
  <Company>Microsoft</Company>
  <LinksUpToDate>false</LinksUpToDate>
  <CharactersWithSpaces>42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微软中国</cp:lastModifiedBy>
  <cp:revision>853</cp:revision>
  <dcterms:created xsi:type="dcterms:W3CDTF">2014-05-13T14:22:00Z</dcterms:created>
  <dcterms:modified xsi:type="dcterms:W3CDTF">2014-05-15T09:13:00Z</dcterms:modified>
</cp:coreProperties>
</file>